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F44" w:rsidRDefault="00B45F44" w:rsidP="00F81661">
      <w:pPr>
        <w:pStyle w:val="Title"/>
        <w:spacing w:after="0"/>
        <w:jc w:val="center"/>
        <w:rPr>
          <w:rFonts w:ascii="Times New Roman" w:hAnsi="Times New Roman" w:cs="Times New Roman"/>
        </w:rPr>
      </w:pPr>
      <w:r>
        <w:rPr>
          <w:rFonts w:ascii="Times New Roman" w:hAnsi="Times New Roman" w:cs="Times New Roman"/>
        </w:rPr>
        <w:t>Chapter 2</w:t>
      </w:r>
    </w:p>
    <w:p w:rsidR="00994289" w:rsidRPr="00994289" w:rsidRDefault="00994289" w:rsidP="00994289">
      <w:pPr>
        <w:spacing w:after="0"/>
        <w:rPr>
          <w:sz w:val="2"/>
        </w:rPr>
      </w:pPr>
    </w:p>
    <w:p w:rsidR="00D910E1" w:rsidRPr="00F77107" w:rsidRDefault="00BB32C6" w:rsidP="00994289">
      <w:pPr>
        <w:pStyle w:val="Title"/>
        <w:jc w:val="center"/>
        <w:rPr>
          <w:rFonts w:ascii="Times New Roman" w:hAnsi="Times New Roman" w:cs="Times New Roman"/>
        </w:rPr>
      </w:pPr>
      <w:r w:rsidRPr="00F77107">
        <w:rPr>
          <w:rFonts w:ascii="Times New Roman" w:hAnsi="Times New Roman" w:cs="Times New Roman"/>
        </w:rPr>
        <w:t xml:space="preserve">Systematic Analysis of </w:t>
      </w:r>
      <w:r w:rsidR="002144E4" w:rsidRPr="00F77107">
        <w:rPr>
          <w:rFonts w:ascii="Times New Roman" w:hAnsi="Times New Roman" w:cs="Times New Roman"/>
        </w:rPr>
        <w:t xml:space="preserve">non-verbal cue requirements </w:t>
      </w:r>
      <w:r w:rsidR="00593148" w:rsidRPr="00F77107">
        <w:rPr>
          <w:rFonts w:ascii="Times New Roman" w:hAnsi="Times New Roman" w:cs="Times New Roman"/>
        </w:rPr>
        <w:t>and design of the Social Interaction Assistant</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t xml:space="preserve">From Research Question 1, it is certain that there is no analysis on the needs of the visually impaired and the blind community about their needs during social interactions. Though </w:t>
      </w:r>
      <w:r w:rsidR="00A043F3" w:rsidRPr="00F77107">
        <w:rPr>
          <w:rFonts w:ascii="Times New Roman" w:hAnsi="Times New Roman" w:cs="Times New Roman"/>
          <w:sz w:val="24"/>
        </w:rPr>
        <w:t>research</w:t>
      </w:r>
      <w:r w:rsidRPr="00F77107">
        <w:rPr>
          <w:rFonts w:ascii="Times New Roman" w:hAnsi="Times New Roman" w:cs="Times New Roman"/>
          <w:sz w:val="24"/>
        </w:rPr>
        <w:t xml:space="preserve"> supports the need for social interactions, no efforts have been taken towards determining the specific necessities that this community has. </w:t>
      </w:r>
      <w:r w:rsidR="002144E4" w:rsidRPr="00F77107">
        <w:rPr>
          <w:rFonts w:ascii="Times New Roman" w:hAnsi="Times New Roman" w:cs="Times New Roman"/>
          <w:sz w:val="24"/>
        </w:rPr>
        <w:t>In order to identify the unmet needs of the visually impaired community, two focus groups consisting primarily of people who are blind, as well as disability specialists and parents of students with visual impairment and blindness</w:t>
      </w:r>
      <w:r w:rsidRPr="00F77107">
        <w:rPr>
          <w:rFonts w:ascii="Times New Roman" w:hAnsi="Times New Roman" w:cs="Times New Roman"/>
          <w:sz w:val="24"/>
        </w:rPr>
        <w:t xml:space="preserve"> where co</w:t>
      </w:r>
      <w:r w:rsidR="004B3012" w:rsidRPr="00F77107">
        <w:rPr>
          <w:rFonts w:ascii="Times New Roman" w:hAnsi="Times New Roman" w:cs="Times New Roman"/>
          <w:sz w:val="24"/>
        </w:rPr>
        <w:t>n</w:t>
      </w:r>
      <w:r w:rsidRPr="00F77107">
        <w:rPr>
          <w:rFonts w:ascii="Times New Roman" w:hAnsi="Times New Roman" w:cs="Times New Roman"/>
          <w:sz w:val="24"/>
        </w:rPr>
        <w:t>ducted</w:t>
      </w:r>
      <w:r w:rsidRPr="00F77107">
        <w:rPr>
          <w:rStyle w:val="FootnoteReference"/>
          <w:rFonts w:ascii="Times New Roman" w:hAnsi="Times New Roman" w:cs="Times New Roman"/>
          <w:sz w:val="24"/>
        </w:rPr>
        <w:footnoteReference w:id="1"/>
      </w:r>
      <w:r w:rsidR="002144E4" w:rsidRPr="00F77107">
        <w:rPr>
          <w:rFonts w:ascii="Times New Roman" w:hAnsi="Times New Roman" w:cs="Times New Roman"/>
          <w:sz w:val="24"/>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sz w:val="24"/>
        </w:rPr>
        <w:footnoteReference w:id="2"/>
      </w:r>
      <w:r w:rsidR="002144E4" w:rsidRPr="00F77107">
        <w:rPr>
          <w:rFonts w:ascii="Times New Roman" w:hAnsi="Times New Roman" w:cs="Times New Roman"/>
          <w:sz w:val="24"/>
        </w:rPr>
        <w:t xml:space="preserve">. </w:t>
      </w:r>
    </w:p>
    <w:p w:rsidR="00E52DF5"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As an example of </w:t>
      </w:r>
      <w:r w:rsidR="00E52DF5" w:rsidRPr="00F77107">
        <w:rPr>
          <w:rFonts w:ascii="Times New Roman" w:hAnsi="Times New Roman" w:cs="Times New Roman"/>
          <w:sz w:val="24"/>
        </w:rPr>
        <w:t>the</w:t>
      </w:r>
      <w:r w:rsidRPr="00F77107">
        <w:rPr>
          <w:rFonts w:ascii="Times New Roman" w:hAnsi="Times New Roman" w:cs="Times New Roman"/>
          <w:sz w:val="24"/>
        </w:rPr>
        <w:t xml:space="preserve"> type of social disconnect</w:t>
      </w:r>
      <w:r w:rsidR="00E52DF5" w:rsidRPr="00F77107">
        <w:rPr>
          <w:rFonts w:ascii="Times New Roman" w:hAnsi="Times New Roman" w:cs="Times New Roman"/>
          <w:sz w:val="24"/>
        </w:rPr>
        <w:t xml:space="preserve"> that people who are visually impaired face</w:t>
      </w:r>
      <w:r w:rsidRPr="00F77107">
        <w:rPr>
          <w:rFonts w:ascii="Times New Roman" w:hAnsi="Times New Roman" w:cs="Times New Roman"/>
          <w:sz w:val="24"/>
        </w:rPr>
        <w:t>,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w:t>
      </w:r>
      <w:r w:rsidR="00E52DF5" w:rsidRPr="00F77107">
        <w:rPr>
          <w:rFonts w:ascii="Times New Roman" w:hAnsi="Times New Roman" w:cs="Times New Roman"/>
          <w:sz w:val="24"/>
        </w:rPr>
        <w:t xml:space="preserve"> </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lastRenderedPageBreak/>
        <w:t>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user population. Further, with the non-verbal cue priority list determine, the design of a platform that can be used for extracting and delivering these non-verbal cues is presented.</w:t>
      </w:r>
    </w:p>
    <w:p w:rsidR="002144E4" w:rsidRPr="00F77107" w:rsidRDefault="00994289" w:rsidP="00DF075D">
      <w:pPr>
        <w:pStyle w:val="Heading1"/>
        <w:jc w:val="both"/>
        <w:rPr>
          <w:rFonts w:ascii="Times New Roman" w:hAnsi="Times New Roman" w:cs="Times New Roman"/>
        </w:rPr>
      </w:pPr>
      <w:bookmarkStart w:id="0" w:name="_Toc247258487"/>
      <w:r>
        <w:rPr>
          <w:rFonts w:ascii="Times New Roman" w:hAnsi="Times New Roman" w:cs="Times New Roman"/>
        </w:rPr>
        <w:t xml:space="preserve">2. 1 </w:t>
      </w:r>
      <w:r w:rsidR="002144E4" w:rsidRPr="00F77107">
        <w:rPr>
          <w:rFonts w:ascii="Times New Roman" w:hAnsi="Times New Roman" w:cs="Times New Roman"/>
        </w:rPr>
        <w:t>Requirements for a Social Interaction Assistant</w:t>
      </w:r>
      <w:bookmarkEnd w:id="0"/>
    </w:p>
    <w:p w:rsidR="00BB2430"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Based on </w:t>
      </w:r>
      <w:r w:rsidR="00BB2430" w:rsidRPr="00F77107">
        <w:rPr>
          <w:rFonts w:ascii="Times New Roman" w:hAnsi="Times New Roman" w:cs="Times New Roman"/>
          <w:sz w:val="24"/>
        </w:rPr>
        <w:t xml:space="preserve">the discussions conducted through the two focus groups, </w:t>
      </w:r>
      <w:r w:rsidRPr="00F77107">
        <w:rPr>
          <w:rFonts w:ascii="Times New Roman" w:hAnsi="Times New Roman" w:cs="Times New Roman"/>
          <w:sz w:val="24"/>
        </w:rPr>
        <w:t xml:space="preserve">a list of needs </w:t>
      </w:r>
      <w:r w:rsidR="00BB2430" w:rsidRPr="00F77107">
        <w:rPr>
          <w:rFonts w:ascii="Times New Roman" w:hAnsi="Times New Roman" w:cs="Times New Roman"/>
          <w:sz w:val="24"/>
        </w:rPr>
        <w:t xml:space="preserve">was complied </w:t>
      </w:r>
      <w:r w:rsidRPr="00F77107">
        <w:rPr>
          <w:rFonts w:ascii="Times New Roman" w:hAnsi="Times New Roman" w:cs="Times New Roman"/>
          <w:sz w:val="24"/>
        </w:rPr>
        <w:t xml:space="preserve">that </w:t>
      </w:r>
      <w:r w:rsidR="00BB2430" w:rsidRPr="00F77107">
        <w:rPr>
          <w:rFonts w:ascii="Times New Roman" w:hAnsi="Times New Roman" w:cs="Times New Roman"/>
          <w:sz w:val="24"/>
        </w:rPr>
        <w:t xml:space="preserve">characterized social needs </w:t>
      </w:r>
      <w:r w:rsidRPr="00F77107">
        <w:rPr>
          <w:rFonts w:ascii="Times New Roman" w:hAnsi="Times New Roman" w:cs="Times New Roman"/>
          <w:sz w:val="24"/>
        </w:rPr>
        <w:t xml:space="preserve">often experienced by people with visual impairments. In doing so, two </w:t>
      </w:r>
      <w:r w:rsidR="00BB2430" w:rsidRPr="00F77107">
        <w:rPr>
          <w:rFonts w:ascii="Times New Roman" w:hAnsi="Times New Roman" w:cs="Times New Roman"/>
          <w:sz w:val="24"/>
        </w:rPr>
        <w:t xml:space="preserve">important </w:t>
      </w:r>
      <w:r w:rsidRPr="00F77107">
        <w:rPr>
          <w:rFonts w:ascii="Times New Roman" w:hAnsi="Times New Roman" w:cs="Times New Roman"/>
          <w:sz w:val="24"/>
        </w:rPr>
        <w:t>aspects of social interaction</w:t>
      </w:r>
      <w:r w:rsidR="00BB2430" w:rsidRPr="00F77107">
        <w:rPr>
          <w:rFonts w:ascii="Times New Roman" w:hAnsi="Times New Roman" w:cs="Times New Roman"/>
          <w:sz w:val="24"/>
        </w:rPr>
        <w:t xml:space="preserve"> were identified. These included</w:t>
      </w:r>
    </w:p>
    <w:p w:rsidR="00BB2430"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A</w:t>
      </w:r>
      <w:r w:rsidR="002144E4" w:rsidRPr="00F77107">
        <w:rPr>
          <w:rFonts w:ascii="Times New Roman" w:hAnsi="Times New Roman" w:cs="Times New Roman"/>
          <w:sz w:val="24"/>
        </w:rPr>
        <w:t xml:space="preserve">ccess to the non-verbal cues of others during social interactions, and </w:t>
      </w:r>
    </w:p>
    <w:p w:rsidR="002144E4"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H</w:t>
      </w:r>
      <w:r w:rsidR="002144E4" w:rsidRPr="00F77107">
        <w:rPr>
          <w:rFonts w:ascii="Times New Roman" w:hAnsi="Times New Roman" w:cs="Times New Roman"/>
          <w:sz w:val="24"/>
        </w:rPr>
        <w:t>ow one is perceived by others during social interactions.</w:t>
      </w:r>
    </w:p>
    <w:p w:rsidR="00BB2430" w:rsidRPr="00F77107" w:rsidRDefault="00BB2430" w:rsidP="00DF075D">
      <w:pPr>
        <w:jc w:val="both"/>
        <w:rPr>
          <w:rFonts w:ascii="Times New Roman" w:hAnsi="Times New Roman" w:cs="Times New Roman"/>
          <w:sz w:val="24"/>
        </w:rPr>
      </w:pPr>
      <w:r w:rsidRPr="00F77107">
        <w:rPr>
          <w:rFonts w:ascii="Times New Roman" w:hAnsi="Times New Roman" w:cs="Times New Roman"/>
          <w:sz w:val="24"/>
        </w:rPr>
        <w:t xml:space="preserve">These needs correlated with the psychology studies conducted by Jindal-Snape with children who were visually impaired. </w:t>
      </w:r>
      <w:r w:rsidR="004B3012" w:rsidRPr="00F77107">
        <w:rPr>
          <w:rFonts w:ascii="Times New Roman" w:hAnsi="Times New Roman" w:cs="Times New Roman"/>
          <w:sz w:val="24"/>
        </w:rPr>
        <w:t xml:space="preserve">She identifies these two needs under the </w:t>
      </w:r>
      <w:r w:rsidR="004B3012" w:rsidRPr="00F77107">
        <w:rPr>
          <w:rFonts w:ascii="Times New Roman" w:hAnsi="Times New Roman" w:cs="Times New Roman"/>
          <w:i/>
          <w:sz w:val="24"/>
        </w:rPr>
        <w:t>Social Learning</w:t>
      </w:r>
      <w:r w:rsidR="004B3012" w:rsidRPr="00F77107">
        <w:rPr>
          <w:rFonts w:ascii="Times New Roman" w:hAnsi="Times New Roman" w:cs="Times New Roman"/>
          <w:sz w:val="24"/>
        </w:rPr>
        <w:t xml:space="preserve"> and </w:t>
      </w:r>
      <w:r w:rsidR="004B3012" w:rsidRPr="00F77107">
        <w:rPr>
          <w:rFonts w:ascii="Times New Roman" w:hAnsi="Times New Roman" w:cs="Times New Roman"/>
          <w:i/>
          <w:sz w:val="24"/>
        </w:rPr>
        <w:t>Social Feedback</w:t>
      </w:r>
      <w:r w:rsidR="004B3012" w:rsidRPr="00F77107">
        <w:rPr>
          <w:rFonts w:ascii="Times New Roman" w:hAnsi="Times New Roman" w:cs="Times New Roman"/>
          <w:sz w:val="24"/>
        </w:rPr>
        <w:t xml:space="preserve">. As discussed in Chapter XXX, Section XXX, these are the two important aspects of providing assistance and rehabilitation for people who are blind and visually impaired. While these two important categories were identified, for simplicity, the non-verbal cue needs were reduced to 8 </w:t>
      </w:r>
      <w:r w:rsidR="001E72B2" w:rsidRPr="00F77107">
        <w:rPr>
          <w:rFonts w:ascii="Times New Roman" w:hAnsi="Times New Roman" w:cs="Times New Roman"/>
          <w:sz w:val="24"/>
        </w:rPr>
        <w:t>aspects of social interactions</w:t>
      </w:r>
      <w:r w:rsidR="004B3012" w:rsidRPr="00F77107">
        <w:rPr>
          <w:rFonts w:ascii="Times New Roman" w:hAnsi="Times New Roman" w:cs="Times New Roman"/>
          <w:sz w:val="24"/>
        </w:rPr>
        <w:t xml:space="preserve"> that focused primarily on the physical characteristics of the interaction partner and the behaviors of the interaction partner. These questions were developed with the help of visually impaired professionals and students:</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1.  Knowing how many people are standing in front you, and where each person is standing.</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 xml:space="preserve">2.  Knowing where a person is directing his/her attention. </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3.  Knowing the identities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4.  Knowing something about the appearance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5.  Knowing whether the physical appearance of a person who you know has changed since the last time you encountered him/her.</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6.  Knowing the facial express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7.  Knowing the hand gestures and body mot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8.  Knowing whether your personal mannerisms do not ﬁt the behavioral norms and expectations of the sighted people with whom you will be interacting.</w:t>
      </w:r>
    </w:p>
    <w:p w:rsidR="004B3012" w:rsidRPr="00F77107" w:rsidRDefault="004B3012" w:rsidP="00DF075D">
      <w:pPr>
        <w:jc w:val="both"/>
        <w:rPr>
          <w:rFonts w:ascii="Times New Roman" w:hAnsi="Times New Roman" w:cs="Times New Roman"/>
          <w:sz w:val="24"/>
        </w:rPr>
      </w:pPr>
      <w:r w:rsidRPr="00F77107">
        <w:rPr>
          <w:rFonts w:ascii="Times New Roman" w:hAnsi="Times New Roman" w:cs="Times New Roman"/>
          <w:sz w:val="24"/>
        </w:rPr>
        <w:lastRenderedPageBreak/>
        <w:t xml:space="preserve">While these </w:t>
      </w:r>
      <w:r w:rsidR="001E72B2" w:rsidRPr="00F77107">
        <w:rPr>
          <w:rFonts w:ascii="Times New Roman" w:hAnsi="Times New Roman" w:cs="Times New Roman"/>
          <w:sz w:val="24"/>
        </w:rPr>
        <w:t xml:space="preserve">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F3547E" w:rsidRPr="00F77107" w:rsidRDefault="00994289" w:rsidP="00DF075D">
      <w:pPr>
        <w:pStyle w:val="Heading1"/>
        <w:jc w:val="both"/>
        <w:rPr>
          <w:rFonts w:ascii="Times New Roman" w:hAnsi="Times New Roman" w:cs="Times New Roman"/>
        </w:rPr>
      </w:pPr>
      <w:bookmarkStart w:id="1" w:name="_Toc247258488"/>
      <w:r>
        <w:rPr>
          <w:rFonts w:ascii="Times New Roman" w:hAnsi="Times New Roman" w:cs="Times New Roman"/>
        </w:rPr>
        <w:t xml:space="preserve">2.2 </w:t>
      </w:r>
      <w:r w:rsidR="00F3547E" w:rsidRPr="00F77107">
        <w:rPr>
          <w:rFonts w:ascii="Times New Roman" w:hAnsi="Times New Roman" w:cs="Times New Roman"/>
        </w:rPr>
        <w:t>Online Survey</w:t>
      </w:r>
      <w:bookmarkEnd w:id="1"/>
    </w:p>
    <w:p w:rsidR="00F3547E" w:rsidRPr="00F77107"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he online survey was </w:t>
      </w:r>
      <w:r w:rsidR="00F3547E" w:rsidRPr="00F77107">
        <w:rPr>
          <w:rFonts w:ascii="Times New Roman" w:hAnsi="Times New Roman" w:cs="Times New Roman"/>
          <w:sz w:val="24"/>
          <w:szCs w:val="24"/>
        </w:rPr>
        <w:t>anonymously completed by 2</w:t>
      </w:r>
      <w:r w:rsidR="00180822">
        <w:rPr>
          <w:rFonts w:ascii="Times New Roman" w:hAnsi="Times New Roman" w:cs="Times New Roman"/>
          <w:sz w:val="24"/>
          <w:szCs w:val="24"/>
        </w:rPr>
        <w:t>8</w:t>
      </w:r>
      <w:r w:rsidR="00F3547E" w:rsidRPr="00F77107">
        <w:rPr>
          <w:rFonts w:ascii="Times New Roman" w:hAnsi="Times New Roman" w:cs="Times New Roman"/>
          <w:sz w:val="24"/>
          <w:szCs w:val="24"/>
        </w:rPr>
        <w:t xml:space="preserve"> people, of whom 16 were blind, 9 had low vision, and </w:t>
      </w:r>
      <w:r w:rsidR="00180822">
        <w:rPr>
          <w:rFonts w:ascii="Times New Roman" w:hAnsi="Times New Roman" w:cs="Times New Roman"/>
          <w:sz w:val="24"/>
          <w:szCs w:val="24"/>
        </w:rPr>
        <w:t>3</w:t>
      </w:r>
      <w:r w:rsidR="00F3547E" w:rsidRPr="00F77107">
        <w:rPr>
          <w:rFonts w:ascii="Times New Roman" w:hAnsi="Times New Roman" w:cs="Times New Roman"/>
          <w:sz w:val="24"/>
          <w:szCs w:val="24"/>
        </w:rPr>
        <w:t xml:space="preserve"> were sighted specialists in the area of visual impairment</w:t>
      </w:r>
      <w:r w:rsidRPr="00F77107">
        <w:rPr>
          <w:rFonts w:ascii="Times New Roman" w:hAnsi="Times New Roman" w:cs="Times New Roman"/>
          <w:sz w:val="24"/>
          <w:szCs w:val="24"/>
        </w:rPr>
        <w:t xml:space="preserve"> and vocational training</w:t>
      </w:r>
      <w:r w:rsidR="00F3547E" w:rsidRPr="00F77107">
        <w:rPr>
          <w:rFonts w:ascii="Times New Roman" w:hAnsi="Times New Roman" w:cs="Times New Roman"/>
          <w:sz w:val="24"/>
          <w:szCs w:val="24"/>
        </w:rPr>
        <w:t>. The online survey consisted of eight questions that corresponded to the previously</w:t>
      </w:r>
      <w:r w:rsidRPr="00F77107">
        <w:rPr>
          <w:rFonts w:ascii="Times New Roman" w:hAnsi="Times New Roman" w:cs="Times New Roman"/>
          <w:sz w:val="24"/>
          <w:szCs w:val="24"/>
        </w:rPr>
        <w:t xml:space="preserve"> i</w:t>
      </w:r>
      <w:r w:rsidR="00F3547E" w:rsidRPr="00F77107">
        <w:rPr>
          <w:rFonts w:ascii="Times New Roman" w:hAnsi="Times New Roman" w:cs="Times New Roman"/>
          <w:sz w:val="24"/>
          <w:szCs w:val="24"/>
        </w:rPr>
        <w:t>dentiﬁed list of needs. Respondents answered each question using a ﬁve-po</w:t>
      </w:r>
      <w:r w:rsidRPr="00F77107">
        <w:rPr>
          <w:rFonts w:ascii="Times New Roman" w:hAnsi="Times New Roman" w:cs="Times New Roman"/>
          <w:sz w:val="24"/>
          <w:szCs w:val="24"/>
        </w:rPr>
        <w:t>int Likert scale, the metrics being</w:t>
      </w:r>
      <w:r w:rsidR="00F3547E" w:rsidRPr="00F77107">
        <w:rPr>
          <w:rFonts w:ascii="Times New Roman" w:hAnsi="Times New Roman" w:cs="Times New Roman"/>
          <w:sz w:val="24"/>
          <w:szCs w:val="24"/>
        </w:rPr>
        <w:t xml:space="preserv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1) Strongly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2)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3) Neutral,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4) Agree, and </w:t>
      </w:r>
    </w:p>
    <w:p w:rsidR="00F3547E"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5) Strongly agree</w:t>
      </w:r>
      <w:r w:rsidR="00F3547E" w:rsidRPr="00F77107">
        <w:rPr>
          <w:rFonts w:ascii="Times New Roman" w:hAnsi="Times New Roman" w:cs="Times New Roman"/>
          <w:sz w:val="24"/>
          <w:szCs w:val="24"/>
        </w:rPr>
        <w:t xml:space="preserve"> </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180822" w:rsidRDefault="00994289" w:rsidP="00DF075D">
      <w:pPr>
        <w:pStyle w:val="Heading1"/>
        <w:jc w:val="both"/>
      </w:pPr>
      <w:bookmarkStart w:id="2" w:name="_Toc247258489"/>
      <w:r>
        <w:t xml:space="preserve">2.3 </w:t>
      </w:r>
      <w:r w:rsidR="00180822">
        <w:t>Results:</w:t>
      </w:r>
      <w:bookmarkEnd w:id="2"/>
    </w:p>
    <w:p w:rsidR="00180822" w:rsidRPr="00180822" w:rsidRDefault="00994289" w:rsidP="00DF075D">
      <w:pPr>
        <w:pStyle w:val="Heading2"/>
        <w:jc w:val="both"/>
      </w:pPr>
      <w:bookmarkStart w:id="3" w:name="_Toc247258490"/>
      <w:r>
        <w:t xml:space="preserve">2.3.1 </w:t>
      </w:r>
      <w:r w:rsidR="00180822">
        <w:t>Mean Score Table:</w:t>
      </w:r>
      <w:bookmarkEnd w:id="3"/>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able 1 shows the eight </w:t>
      </w:r>
      <w:r w:rsidR="001E72B2" w:rsidRPr="00F77107">
        <w:rPr>
          <w:rFonts w:ascii="Times New Roman" w:hAnsi="Times New Roman" w:cs="Times New Roman"/>
          <w:sz w:val="24"/>
          <w:szCs w:val="24"/>
        </w:rPr>
        <w:t>aspects of social interactions</w:t>
      </w:r>
      <w:r w:rsidRPr="00F77107">
        <w:rPr>
          <w:rFonts w:ascii="Times New Roman" w:hAnsi="Times New Roman" w:cs="Times New Roman"/>
          <w:sz w:val="24"/>
          <w:szCs w:val="24"/>
        </w:rPr>
        <w:t>, sorted by descending importance, as indicated by the survey respondents (the question numbers correspond to the need listed in the previous section).</w:t>
      </w:r>
      <w:r w:rsidR="001E72B2" w:rsidRPr="00F77107">
        <w:rPr>
          <w:rFonts w:ascii="Times New Roman" w:hAnsi="Times New Roman" w:cs="Times New Roman"/>
          <w:sz w:val="24"/>
          <w:szCs w:val="24"/>
        </w:rPr>
        <w:t xml:space="preserve">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F3547E" w:rsidRPr="00F77107" w:rsidTr="00F3547E">
        <w:tc>
          <w:tcPr>
            <w:tcW w:w="73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lastRenderedPageBreak/>
              <w:t>8.</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F3547E" w:rsidRDefault="00F3547E" w:rsidP="00180822">
      <w:pPr>
        <w:jc w:val="center"/>
        <w:rPr>
          <w:rFonts w:ascii="Times New Roman" w:hAnsi="Times New Roman" w:cs="Times New Roman"/>
          <w:sz w:val="24"/>
          <w:szCs w:val="24"/>
        </w:rPr>
      </w:pPr>
      <w:r w:rsidRPr="00F77107">
        <w:rPr>
          <w:rFonts w:ascii="Times New Roman" w:hAnsi="Times New Roman" w:cs="Times New Roman"/>
          <w:sz w:val="24"/>
          <w:szCs w:val="24"/>
        </w:rPr>
        <w:t>Table 1: Results of the online survey</w:t>
      </w:r>
    </w:p>
    <w:p w:rsidR="00180822" w:rsidRDefault="00994289" w:rsidP="00180822">
      <w:pPr>
        <w:pStyle w:val="Heading2"/>
      </w:pPr>
      <w:bookmarkStart w:id="4" w:name="_Toc247258491"/>
      <w:r>
        <w:t xml:space="preserve">2.3.2 </w:t>
      </w:r>
      <w:r w:rsidR="00180822">
        <w:t>Histogram of Responses:</w:t>
      </w:r>
      <w:bookmarkEnd w:id="4"/>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91918" cy="2794958"/>
            <wp:effectExtent l="19050" t="0" r="0" b="0"/>
            <wp:docPr id="2"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8" cstate="print"/>
                    <a:srcRect l="7902" r="7727" b="3957"/>
                    <a:stretch>
                      <a:fillRect/>
                    </a:stretch>
                  </pic:blipFill>
                  <pic:spPr>
                    <a:xfrm>
                      <a:off x="0" y="0"/>
                      <a:ext cx="3893111" cy="2795814"/>
                    </a:xfrm>
                    <a:prstGeom prst="rect">
                      <a:avLst/>
                    </a:prstGeom>
                  </pic:spPr>
                </pic:pic>
              </a:graphicData>
            </a:graphic>
          </wp:inline>
        </w:drawing>
      </w:r>
    </w:p>
    <w:p w:rsidR="00180822" w:rsidRDefault="00180822" w:rsidP="00180822">
      <w:pPr>
        <w:jc w:val="center"/>
        <w:rPr>
          <w:rFonts w:ascii="Times New Roman" w:hAnsi="Times New Roman" w:cs="Times New Roman"/>
          <w:sz w:val="24"/>
          <w:szCs w:val="24"/>
        </w:rPr>
      </w:pPr>
      <w:r>
        <w:rPr>
          <w:rFonts w:ascii="Times New Roman" w:hAnsi="Times New Roman" w:cs="Times New Roman"/>
          <w:sz w:val="24"/>
          <w:szCs w:val="24"/>
        </w:rPr>
        <w:t>Figure 2: Histogram of Responses grouped by Questions</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180822" w:rsidRDefault="00994289" w:rsidP="00180822">
      <w:pPr>
        <w:pStyle w:val="Heading2"/>
      </w:pPr>
      <w:bookmarkStart w:id="5" w:name="_Toc247258492"/>
      <w:r>
        <w:lastRenderedPageBreak/>
        <w:t xml:space="preserve">2.3.3 </w:t>
      </w:r>
      <w:r w:rsidR="00180822">
        <w:t>Box Plot Analysis:</w:t>
      </w:r>
      <w:bookmarkEnd w:id="5"/>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36625" cy="2742230"/>
            <wp:effectExtent l="19050" t="0" r="0" b="0"/>
            <wp:docPr id="3"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9" cstate="print"/>
                    <a:srcRect l="6710" r="8063" b="6560"/>
                    <a:stretch>
                      <a:fillRect/>
                    </a:stretch>
                  </pic:blipFill>
                  <pic:spPr>
                    <a:xfrm>
                      <a:off x="0" y="0"/>
                      <a:ext cx="3336625" cy="2742230"/>
                    </a:xfrm>
                    <a:prstGeom prst="rect">
                      <a:avLst/>
                    </a:prstGeom>
                  </pic:spPr>
                </pic:pic>
              </a:graphicData>
            </a:graphic>
          </wp:inline>
        </w:drawing>
      </w:r>
    </w:p>
    <w:p w:rsidR="00857660" w:rsidRDefault="00857660" w:rsidP="00857660">
      <w:pPr>
        <w:jc w:val="center"/>
        <w:rPr>
          <w:rFonts w:ascii="Times New Roman" w:hAnsi="Times New Roman" w:cs="Times New Roman"/>
          <w:sz w:val="24"/>
          <w:szCs w:val="24"/>
        </w:rPr>
      </w:pPr>
      <w:r>
        <w:rPr>
          <w:rFonts w:ascii="Times New Roman" w:hAnsi="Times New Roman" w:cs="Times New Roman"/>
          <w:sz w:val="24"/>
          <w:szCs w:val="24"/>
        </w:rPr>
        <w:t>Figure 3: Box Plot of user responses for the 8 questions on the survey</w:t>
      </w:r>
    </w:p>
    <w:p w:rsidR="00857660" w:rsidRDefault="00350BC6" w:rsidP="00DF075D">
      <w:pPr>
        <w:jc w:val="both"/>
        <w:rPr>
          <w:rFonts w:ascii="Times New Roman" w:hAnsi="Times New Roman" w:cs="Times New Roman"/>
          <w:sz w:val="24"/>
          <w:szCs w:val="24"/>
        </w:rPr>
      </w:pPr>
      <w:r>
        <w:rPr>
          <w:rFonts w:ascii="Times New Roman" w:hAnsi="Times New Roman" w:cs="Times New Roman"/>
          <w:sz w:val="24"/>
          <w:szCs w:val="24"/>
        </w:rPr>
        <w:t>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Outliers are indentified based on whether they are outside the 3 sigma (variance) from the mean value. Note that the median value for questions 6 and 8 are at 5, median value of 4 for questions 1, 2, 3, 5 and 7, and median of 3 for question 4.</w:t>
      </w:r>
      <w:r w:rsidR="00D5367C">
        <w:rPr>
          <w:rFonts w:ascii="Times New Roman" w:hAnsi="Times New Roman" w:cs="Times New Roman"/>
          <w:sz w:val="24"/>
          <w:szCs w:val="24"/>
        </w:rPr>
        <w:t xml:space="preserve">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857660" w:rsidRDefault="00857660" w:rsidP="00180822">
      <w:pPr>
        <w:rPr>
          <w:rFonts w:ascii="Times New Roman" w:hAnsi="Times New Roman" w:cs="Times New Roman"/>
          <w:sz w:val="24"/>
          <w:szCs w:val="24"/>
        </w:rPr>
      </w:pPr>
    </w:p>
    <w:p w:rsidR="00857660" w:rsidRDefault="00857660" w:rsidP="00180822">
      <w:pPr>
        <w:rPr>
          <w:rFonts w:ascii="Times New Roman" w:hAnsi="Times New Roman" w:cs="Times New Roman"/>
          <w:sz w:val="24"/>
          <w:szCs w:val="24"/>
        </w:rPr>
      </w:pPr>
    </w:p>
    <w:p w:rsidR="00180822" w:rsidRDefault="00994289" w:rsidP="00180822">
      <w:pPr>
        <w:pStyle w:val="Heading2"/>
      </w:pPr>
      <w:bookmarkStart w:id="6" w:name="_Toc247258493"/>
      <w:r>
        <w:lastRenderedPageBreak/>
        <w:t xml:space="preserve">2.3.4 </w:t>
      </w:r>
      <w:r w:rsidR="00FE6918">
        <w:t>Response Ratio</w:t>
      </w:r>
      <w:r w:rsidR="00180822">
        <w:t>:</w:t>
      </w:r>
      <w:bookmarkEnd w:id="6"/>
    </w:p>
    <w:p w:rsidR="00180822" w:rsidRDefault="00180822" w:rsidP="005F40DA">
      <w:pPr>
        <w:jc w:val="center"/>
      </w:pPr>
      <w:r>
        <w:rPr>
          <w:noProof/>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10" cstate="print"/>
                    <a:srcRect l="4066" r="6945"/>
                    <a:stretch>
                      <a:fillRect/>
                    </a:stretch>
                  </pic:blipFill>
                  <pic:spPr>
                    <a:xfrm>
                      <a:off x="0" y="0"/>
                      <a:ext cx="3483275" cy="2942772"/>
                    </a:xfrm>
                    <a:prstGeom prst="rect">
                      <a:avLst/>
                    </a:prstGeom>
                  </pic:spPr>
                </pic:pic>
              </a:graphicData>
            </a:graphic>
          </wp:inline>
        </w:drawing>
      </w:r>
    </w:p>
    <w:p w:rsidR="005F40DA" w:rsidRDefault="005F40DA" w:rsidP="00DF075D">
      <w:pPr>
        <w:jc w:val="center"/>
        <w:rPr>
          <w:rFonts w:ascii="Times New Roman" w:hAnsi="Times New Roman" w:cs="Times New Roman"/>
          <w:sz w:val="24"/>
          <w:szCs w:val="24"/>
        </w:rPr>
      </w:pPr>
      <w:r w:rsidRPr="005F40DA">
        <w:rPr>
          <w:rFonts w:ascii="Times New Roman" w:hAnsi="Times New Roman" w:cs="Times New Roman"/>
          <w:sz w:val="24"/>
          <w:szCs w:val="24"/>
        </w:rPr>
        <w:t xml:space="preserve">Figure </w:t>
      </w:r>
      <w:r>
        <w:rPr>
          <w:rFonts w:ascii="Times New Roman" w:hAnsi="Times New Roman" w:cs="Times New Roman"/>
          <w:sz w:val="24"/>
          <w:szCs w:val="24"/>
        </w:rPr>
        <w:t xml:space="preserve">4: </w:t>
      </w:r>
      <w:r w:rsidR="00FE6918">
        <w:rPr>
          <w:rFonts w:ascii="Times New Roman" w:hAnsi="Times New Roman" w:cs="Times New Roman"/>
          <w:sz w:val="24"/>
          <w:szCs w:val="24"/>
        </w:rPr>
        <w:t>Response Ratio</w:t>
      </w:r>
    </w:p>
    <w:p w:rsidR="005F40DA" w:rsidRDefault="005F40DA" w:rsidP="00DF075D">
      <w:pPr>
        <w:jc w:val="both"/>
        <w:rPr>
          <w:rFonts w:ascii="Times New Roman" w:hAnsi="Times New Roman" w:cs="Times New Roman"/>
          <w:sz w:val="24"/>
          <w:szCs w:val="24"/>
        </w:rPr>
      </w:pPr>
      <w:r>
        <w:rPr>
          <w:rFonts w:ascii="Times New Roman" w:hAnsi="Times New Roman" w:cs="Times New Roman"/>
          <w:sz w:val="24"/>
          <w:szCs w:val="24"/>
        </w:rPr>
        <w:t xml:space="preserve">Figure 4 shows the number of times the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8 questions with their agreement or disagreement. The y-axis has been normalized to 100 points. The graph shows that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most </w:t>
      </w:r>
      <w:r w:rsidR="00AA6B28">
        <w:rPr>
          <w:rFonts w:ascii="Times New Roman" w:hAnsi="Times New Roman" w:cs="Times New Roman"/>
          <w:sz w:val="24"/>
          <w:szCs w:val="24"/>
        </w:rPr>
        <w:t>by</w:t>
      </w:r>
      <w:r>
        <w:rPr>
          <w:rFonts w:ascii="Times New Roman" w:hAnsi="Times New Roman" w:cs="Times New Roman"/>
          <w:sz w:val="24"/>
          <w:szCs w:val="24"/>
        </w:rPr>
        <w:t xml:space="preserve"> agreeing</w:t>
      </w:r>
      <w:r w:rsidR="00AA6B28">
        <w:rPr>
          <w:rFonts w:ascii="Times New Roman" w:hAnsi="Times New Roman" w:cs="Times New Roman"/>
          <w:sz w:val="24"/>
          <w:szCs w:val="24"/>
        </w:rPr>
        <w:t xml:space="preserve"> (Likert Scale 4)</w:t>
      </w:r>
      <w:r>
        <w:rPr>
          <w:rFonts w:ascii="Times New Roman" w:hAnsi="Times New Roman" w:cs="Times New Roman"/>
          <w:sz w:val="24"/>
          <w:szCs w:val="24"/>
        </w:rPr>
        <w:t xml:space="preserve"> with the 8 questions. Followed closely behind was the strong agreement</w:t>
      </w:r>
      <w:r w:rsidR="00AA6B28">
        <w:rPr>
          <w:rFonts w:ascii="Times New Roman" w:hAnsi="Times New Roman" w:cs="Times New Roman"/>
          <w:sz w:val="24"/>
          <w:szCs w:val="24"/>
        </w:rPr>
        <w:t xml:space="preserve"> (Likert Scale 5)</w:t>
      </w:r>
      <w:r>
        <w:rPr>
          <w:rFonts w:ascii="Times New Roman" w:hAnsi="Times New Roman" w:cs="Times New Roman"/>
          <w:sz w:val="24"/>
          <w:szCs w:val="24"/>
        </w:rPr>
        <w:t xml:space="preserve"> with the questions asked in the survey. The respondents chose to answer the least through strong disagreement </w:t>
      </w:r>
      <w:r w:rsidR="00AA6B28">
        <w:rPr>
          <w:rFonts w:ascii="Times New Roman" w:hAnsi="Times New Roman" w:cs="Times New Roman"/>
          <w:sz w:val="24"/>
          <w:szCs w:val="24"/>
        </w:rPr>
        <w:t xml:space="preserve">(Likert Scale 1) </w:t>
      </w:r>
      <w:r>
        <w:rPr>
          <w:rFonts w:ascii="Times New Roman" w:hAnsi="Times New Roman" w:cs="Times New Roman"/>
          <w:sz w:val="24"/>
          <w:szCs w:val="24"/>
        </w:rPr>
        <w:t xml:space="preserve">to what was asked in the survey. </w:t>
      </w:r>
    </w:p>
    <w:p w:rsidR="00180822" w:rsidRDefault="00994289" w:rsidP="00180822">
      <w:pPr>
        <w:pStyle w:val="Heading2"/>
      </w:pPr>
      <w:bookmarkStart w:id="7" w:name="_Toc247258494"/>
      <w:r>
        <w:t xml:space="preserve">2.3.5 </w:t>
      </w:r>
      <w:r w:rsidR="00180822">
        <w:t>Rank Average and F-score:</w:t>
      </w:r>
      <w:bookmarkEnd w:id="7"/>
    </w:p>
    <w:p w:rsidR="00180822" w:rsidRPr="002D69BD" w:rsidRDefault="00180822" w:rsidP="00304402">
      <w:pPr>
        <w:jc w:val="center"/>
        <w:rPr>
          <w:rFonts w:ascii="Times New Roman" w:hAnsi="Times New Roman" w:cs="Times New Roman"/>
          <w:sz w:val="24"/>
          <w:szCs w:val="24"/>
        </w:rPr>
      </w:pPr>
      <w:r w:rsidRPr="002D69BD">
        <w:rPr>
          <w:rFonts w:ascii="Times New Roman" w:hAnsi="Times New Roman" w:cs="Times New Roman"/>
          <w:noProof/>
          <w:sz w:val="24"/>
          <w:szCs w:val="24"/>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11" cstate="print"/>
                    <a:srcRect l="2972" r="7334" b="2795"/>
                    <a:stretch>
                      <a:fillRect/>
                    </a:stretch>
                  </pic:blipFill>
                  <pic:spPr>
                    <a:xfrm>
                      <a:off x="0" y="0"/>
                      <a:ext cx="2928192" cy="2372264"/>
                    </a:xfrm>
                    <a:prstGeom prst="rect">
                      <a:avLst/>
                    </a:prstGeom>
                  </pic:spPr>
                </pic:pic>
              </a:graphicData>
            </a:graphic>
          </wp:inline>
        </w:drawing>
      </w:r>
    </w:p>
    <w:p w:rsidR="002D69BD" w:rsidRDefault="002D69BD" w:rsidP="002D69BD">
      <w:pPr>
        <w:jc w:val="center"/>
        <w:rPr>
          <w:rFonts w:ascii="Times New Roman" w:hAnsi="Times New Roman" w:cs="Times New Roman"/>
          <w:sz w:val="24"/>
          <w:szCs w:val="24"/>
        </w:rPr>
      </w:pPr>
      <w:r w:rsidRPr="002D69BD">
        <w:rPr>
          <w:rFonts w:ascii="Times New Roman" w:hAnsi="Times New Roman" w:cs="Times New Roman"/>
          <w:sz w:val="24"/>
          <w:szCs w:val="24"/>
        </w:rPr>
        <w:t xml:space="preserve">Figure 5: Rank Average of responses for the 8 questions asked in the online survey. </w:t>
      </w:r>
    </w:p>
    <w:p w:rsidR="002D69BD" w:rsidRDefault="00061187" w:rsidP="00DF075D">
      <w:pPr>
        <w:jc w:val="both"/>
        <w:rPr>
          <w:rFonts w:ascii="Times New Roman" w:hAnsi="Times New Roman" w:cs="Times New Roman"/>
          <w:sz w:val="24"/>
          <w:szCs w:val="24"/>
        </w:rPr>
      </w:pPr>
      <w:r>
        <w:rPr>
          <w:rFonts w:ascii="Times New Roman" w:hAnsi="Times New Roman" w:cs="Times New Roman"/>
          <w:sz w:val="24"/>
          <w:szCs w:val="24"/>
        </w:rPr>
        <w:lastRenderedPageBreak/>
        <w:t>As can be seen from Figure 4, the questionnaires were biased</w:t>
      </w:r>
      <w:r w:rsidR="00AA6B28">
        <w:rPr>
          <w:rFonts w:ascii="Times New Roman" w:hAnsi="Times New Roman" w:cs="Times New Roman"/>
          <w:sz w:val="24"/>
          <w:szCs w:val="24"/>
        </w:rPr>
        <w:t xml:space="preserve"> and the frequency of the responses is not Gaussian</w:t>
      </w:r>
      <w:r w:rsidR="0054058B">
        <w:rPr>
          <w:rFonts w:ascii="Times New Roman" w:hAnsi="Times New Roman" w:cs="Times New Roman"/>
          <w:sz w:val="24"/>
          <w:szCs w:val="24"/>
        </w:rPr>
        <w:t xml:space="preserve">. </w:t>
      </w:r>
      <w:r w:rsidR="00AA6B28">
        <w:rPr>
          <w:rFonts w:ascii="Times New Roman" w:hAnsi="Times New Roman" w:cs="Times New Roman"/>
          <w:sz w:val="24"/>
          <w:szCs w:val="24"/>
        </w:rPr>
        <w:t>This bias implies that using sample</w:t>
      </w:r>
      <w:r w:rsidR="0054058B">
        <w:rPr>
          <w:rFonts w:ascii="Times New Roman" w:hAnsi="Times New Roman" w:cs="Times New Roman"/>
          <w:sz w:val="24"/>
          <w:szCs w:val="24"/>
        </w:rPr>
        <w:t xml:space="preserve"> mean of the Lickert Scale </w:t>
      </w:r>
      <w:r w:rsidR="00AA6B28">
        <w:rPr>
          <w:rFonts w:ascii="Times New Roman" w:hAnsi="Times New Roman" w:cs="Times New Roman"/>
          <w:sz w:val="24"/>
          <w:szCs w:val="24"/>
        </w:rPr>
        <w:t xml:space="preserve">responses </w:t>
      </w:r>
      <w:r w:rsidR="0054058B">
        <w:rPr>
          <w:rFonts w:ascii="Times New Roman" w:hAnsi="Times New Roman" w:cs="Times New Roman"/>
          <w:sz w:val="24"/>
          <w:szCs w:val="24"/>
        </w:rPr>
        <w:t>will immediately show the same bias. This is due to the Gaussian iid assumption that is made while extracting the mean for the answers. In order to overcome this non-Gaussianity, we resort to non-parametric mean for the responses. R</w:t>
      </w:r>
      <w:r>
        <w:rPr>
          <w:rFonts w:ascii="Times New Roman" w:hAnsi="Times New Roman" w:cs="Times New Roman"/>
          <w:sz w:val="24"/>
          <w:szCs w:val="24"/>
        </w:rPr>
        <w:t xml:space="preserve">ank </w:t>
      </w:r>
      <w:r w:rsidR="00626469">
        <w:rPr>
          <w:rFonts w:ascii="Times New Roman" w:hAnsi="Times New Roman" w:cs="Times New Roman"/>
          <w:sz w:val="24"/>
          <w:szCs w:val="24"/>
        </w:rPr>
        <w:t>average of the responses is est</w:t>
      </w:r>
      <w:r w:rsidR="0054058B">
        <w:rPr>
          <w:rFonts w:ascii="Times New Roman" w:hAnsi="Times New Roman" w:cs="Times New Roman"/>
          <w:sz w:val="24"/>
          <w:szCs w:val="24"/>
        </w:rPr>
        <w:t>imated instead of the typical mean of the res</w:t>
      </w:r>
      <w:r w:rsidR="00AA6B28">
        <w:rPr>
          <w:rFonts w:ascii="Times New Roman" w:hAnsi="Times New Roman" w:cs="Times New Roman"/>
          <w:sz w:val="24"/>
          <w:szCs w:val="24"/>
        </w:rPr>
        <w:t>ponses for each of the question</w:t>
      </w:r>
      <w:r w:rsidR="00626469">
        <w:rPr>
          <w:rFonts w:ascii="Times New Roman" w:hAnsi="Times New Roman" w:cs="Times New Roman"/>
          <w:sz w:val="24"/>
          <w:szCs w:val="24"/>
        </w:rPr>
        <w:t xml:space="preserve">. </w:t>
      </w:r>
      <w:r w:rsidR="00AA6B28">
        <w:rPr>
          <w:rFonts w:ascii="Times New Roman" w:hAnsi="Times New Roman" w:cs="Times New Roman"/>
          <w:sz w:val="24"/>
          <w:szCs w:val="24"/>
        </w:rPr>
        <w:t>The p</w:t>
      </w:r>
      <w:r w:rsidR="00626469">
        <w:rPr>
          <w:rFonts w:ascii="Times New Roman" w:hAnsi="Times New Roman" w:cs="Times New Roman"/>
          <w:sz w:val="24"/>
          <w:szCs w:val="24"/>
        </w:rPr>
        <w:t>rocedure for estimation of the rank average is shown below:</w:t>
      </w:r>
    </w:p>
    <w:p w:rsidR="00626469" w:rsidRDefault="0054058B" w:rsidP="00DF075D">
      <w:pPr>
        <w:pStyle w:val="ListParagraph"/>
        <w:numPr>
          <w:ilvl w:val="0"/>
          <w:numId w:val="5"/>
        </w:numPr>
        <w:jc w:val="both"/>
        <w:rPr>
          <w:rFonts w:ascii="Times New Roman" w:hAnsi="Times New Roman" w:cs="Times New Roman"/>
          <w:sz w:val="24"/>
          <w:szCs w:val="24"/>
        </w:rPr>
      </w:pPr>
      <w:r w:rsidRPr="0054058B">
        <w:rPr>
          <w:rFonts w:ascii="Times New Roman" w:hAnsi="Times New Roman" w:cs="Times New Roman"/>
          <w:sz w:val="24"/>
          <w:szCs w:val="24"/>
        </w:rPr>
        <w:t>Rank all data from all</w:t>
      </w:r>
      <w:r>
        <w:rPr>
          <w:rFonts w:ascii="Times New Roman" w:hAnsi="Times New Roman" w:cs="Times New Roman"/>
          <w:sz w:val="24"/>
          <w:szCs w:val="24"/>
        </w:rPr>
        <w:t xml:space="preserve"> </w:t>
      </w:r>
      <w:r w:rsidRPr="0054058B">
        <w:rPr>
          <w:rFonts w:ascii="Times New Roman" w:hAnsi="Times New Roman" w:cs="Times New Roman"/>
          <w:sz w:val="24"/>
          <w:szCs w:val="24"/>
        </w:rPr>
        <w:t>groups</w:t>
      </w:r>
      <w:r w:rsidR="00AA6B28">
        <w:rPr>
          <w:rFonts w:ascii="Times New Roman" w:hAnsi="Times New Roman" w:cs="Times New Roman"/>
          <w:sz w:val="24"/>
          <w:szCs w:val="24"/>
        </w:rPr>
        <w:t xml:space="preserve"> (question)</w:t>
      </w:r>
      <w:r w:rsidR="00AA6B28" w:rsidRPr="0054058B">
        <w:rPr>
          <w:rFonts w:ascii="Times New Roman" w:hAnsi="Times New Roman" w:cs="Times New Roman"/>
          <w:sz w:val="24"/>
          <w:szCs w:val="24"/>
        </w:rPr>
        <w:t xml:space="preserve"> together</w:t>
      </w:r>
      <w:r w:rsidRPr="0054058B">
        <w:rPr>
          <w:rFonts w:ascii="Times New Roman" w:hAnsi="Times New Roman" w:cs="Times New Roman"/>
          <w:sz w:val="24"/>
          <w:szCs w:val="24"/>
        </w:rPr>
        <w:t xml:space="preserve">; i.e., rank the data from 1 to </w:t>
      </w:r>
      <w:r w:rsidRPr="00006E10">
        <w:rPr>
          <w:rFonts w:ascii="Times New Roman" w:hAnsi="Times New Roman" w:cs="Times New Roman"/>
          <w:i/>
          <w:sz w:val="24"/>
          <w:szCs w:val="24"/>
        </w:rPr>
        <w:t>N</w:t>
      </w:r>
      <w:r w:rsidRPr="0054058B">
        <w:rPr>
          <w:rFonts w:ascii="Times New Roman" w:hAnsi="Times New Roman" w:cs="Times New Roman"/>
          <w:sz w:val="24"/>
          <w:szCs w:val="24"/>
        </w:rPr>
        <w:t xml:space="preserve"> ignoring group membership. Assign any tied values the average of the ranks they would have received had they not been tied.</w:t>
      </w:r>
      <w:r w:rsidR="00304402">
        <w:rPr>
          <w:rFonts w:ascii="Times New Roman" w:hAnsi="Times New Roman" w:cs="Times New Roman"/>
          <w:sz w:val="24"/>
          <w:szCs w:val="24"/>
        </w:rPr>
        <w:t xml:space="preserve"> Let this rank be referred to as </w:t>
      </w:r>
      <w:r w:rsidR="00304402" w:rsidRPr="00304402">
        <w:rPr>
          <w:rFonts w:ascii="Times New Roman" w:hAnsi="Times New Roman" w:cs="Times New Roman"/>
          <w:position w:val="-14"/>
          <w:sz w:val="24"/>
          <w:szCs w:val="24"/>
        </w:rPr>
        <w:object w:dxaOrig="2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1pt;height:18.7pt" o:ole="">
            <v:imagedata r:id="rId12" o:title=""/>
          </v:shape>
          <o:OLEObject Type="Embed" ProgID="Equation.3" ShapeID="_x0000_i1027" DrawAspect="Content" ObjectID="_1321000583" r:id="rId13"/>
        </w:object>
      </w:r>
      <w:r w:rsidR="00304402">
        <w:rPr>
          <w:rFonts w:ascii="Times New Roman" w:hAnsi="Times New Roman" w:cs="Times New Roman"/>
          <w:sz w:val="24"/>
          <w:szCs w:val="24"/>
        </w:rPr>
        <w:t xml:space="preserve">, where </w:t>
      </w:r>
      <w:r w:rsidR="00304402">
        <w:rPr>
          <w:rFonts w:ascii="Times New Roman" w:hAnsi="Times New Roman" w:cs="Times New Roman"/>
          <w:i/>
          <w:sz w:val="24"/>
          <w:szCs w:val="24"/>
        </w:rPr>
        <w:t xml:space="preserve">i </w:t>
      </w:r>
      <w:r w:rsidR="00304402">
        <w:rPr>
          <w:rFonts w:ascii="Times New Roman" w:hAnsi="Times New Roman" w:cs="Times New Roman"/>
          <w:sz w:val="24"/>
          <w:szCs w:val="24"/>
        </w:rPr>
        <w:t xml:space="preserve">represents the group (question) and </w:t>
      </w:r>
      <w:r w:rsidR="00304402">
        <w:rPr>
          <w:rFonts w:ascii="Times New Roman" w:hAnsi="Times New Roman" w:cs="Times New Roman"/>
          <w:i/>
          <w:sz w:val="24"/>
          <w:szCs w:val="24"/>
        </w:rPr>
        <w:t>j</w:t>
      </w:r>
      <w:r w:rsidR="00304402">
        <w:rPr>
          <w:rFonts w:ascii="Times New Roman" w:hAnsi="Times New Roman" w:cs="Times New Roman"/>
          <w:sz w:val="24"/>
          <w:szCs w:val="24"/>
        </w:rPr>
        <w:t xml:space="preserve"> represents the </w:t>
      </w:r>
      <w:r w:rsidR="00AA6B28">
        <w:rPr>
          <w:rFonts w:ascii="Times New Roman" w:hAnsi="Times New Roman" w:cs="Times New Roman"/>
          <w:sz w:val="24"/>
          <w:szCs w:val="24"/>
        </w:rPr>
        <w:t>individual element</w:t>
      </w:r>
      <w:r w:rsidR="00304402">
        <w:rPr>
          <w:rFonts w:ascii="Times New Roman" w:hAnsi="Times New Roman" w:cs="Times New Roman"/>
          <w:sz w:val="24"/>
          <w:szCs w:val="24"/>
        </w:rPr>
        <w:t>.</w:t>
      </w:r>
    </w:p>
    <w:p w:rsidR="0054058B" w:rsidRDefault="0054058B" w:rsidP="00DF075D">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Rank Average for each group is then given as</w:t>
      </w:r>
    </w:p>
    <w:p w:rsidR="0054058B" w:rsidRDefault="00304402" w:rsidP="00DF075D">
      <w:pPr>
        <w:pStyle w:val="ListParagraph"/>
        <w:jc w:val="center"/>
        <w:rPr>
          <w:rFonts w:ascii="Times New Roman" w:hAnsi="Times New Roman" w:cs="Times New Roman"/>
          <w:sz w:val="24"/>
          <w:szCs w:val="24"/>
        </w:rPr>
      </w:pPr>
      <w:r w:rsidRPr="00304402">
        <w:rPr>
          <w:rFonts w:ascii="Times New Roman" w:hAnsi="Times New Roman" w:cs="Times New Roman"/>
          <w:position w:val="-30"/>
          <w:sz w:val="24"/>
          <w:szCs w:val="24"/>
        </w:rPr>
        <w:object w:dxaOrig="1040" w:dyaOrig="920">
          <v:shape id="_x0000_i1028" type="#_x0000_t75" style="width:52.35pt;height:45.8pt" o:ole="">
            <v:imagedata r:id="rId14" o:title=""/>
          </v:shape>
          <o:OLEObject Type="Embed" ProgID="Equation.3" ShapeID="_x0000_i1028" DrawAspect="Content" ObjectID="_1321000584" r:id="rId15"/>
        </w:object>
      </w:r>
    </w:p>
    <w:p w:rsidR="00304402" w:rsidRDefault="00304402"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Where,</w:t>
      </w:r>
    </w:p>
    <w:p w:rsidR="00304402" w:rsidRDefault="001438FB" w:rsidP="00DF075D">
      <w:pPr>
        <w:pStyle w:val="ListParagraph"/>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r</m:t>
                </m:r>
              </m:e>
            </m:acc>
          </m:e>
          <m:sub>
            <m:r>
              <w:rPr>
                <w:rFonts w:ascii="Cambria Math" w:hAnsi="Cambria Math" w:cs="Times New Roman"/>
                <w:sz w:val="24"/>
                <w:szCs w:val="24"/>
              </w:rPr>
              <m:t>i</m:t>
            </m:r>
          </m:sub>
        </m:sSub>
      </m:oMath>
      <w:r w:rsidR="00006E10">
        <w:rPr>
          <w:rFonts w:ascii="Times New Roman" w:eastAsiaTheme="minorEastAsia" w:hAnsi="Times New Roman" w:cs="Times New Roman"/>
          <w:sz w:val="24"/>
          <w:szCs w:val="24"/>
        </w:rPr>
        <w:t xml:space="preserve"> is the average rank of the group (questio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 xml:space="preserve">with the cardinal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w:t>
      </w:r>
    </w:p>
    <w:p w:rsidR="00006E10" w:rsidRDefault="00006E10"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Further, </w:t>
      </w:r>
    </w:p>
    <w:p w:rsidR="00006E10" w:rsidRDefault="00006E10" w:rsidP="00DF075D">
      <w:pPr>
        <w:pStyle w:val="ListParagraph"/>
        <w:jc w:val="both"/>
        <w:rPr>
          <w:rFonts w:ascii="Times New Roman" w:hAnsi="Times New Roman" w:cs="Times New Roman"/>
          <w:sz w:val="24"/>
          <w:szCs w:val="24"/>
        </w:rPr>
      </w:pPr>
      <m:oMathPara>
        <m:oMath>
          <m:r>
            <w:rPr>
              <w:rFonts w:ascii="Cambria Math" w:hAnsi="Cambria Math" w:cs="Times New Roman"/>
              <w:sz w:val="24"/>
              <w:szCs w:val="24"/>
            </w:rPr>
            <m:t>N=</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8</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e>
          </m:nary>
        </m:oMath>
      </m:oMathPara>
    </w:p>
    <w:p w:rsidR="00180822" w:rsidRDefault="00AA6B28" w:rsidP="00DF075D">
      <w:pPr>
        <w:jc w:val="both"/>
      </w:pPr>
      <w:r>
        <w:rPr>
          <w:rFonts w:ascii="Times New Roman" w:hAnsi="Times New Roman" w:cs="Times New Roman"/>
          <w:sz w:val="24"/>
          <w:szCs w:val="24"/>
        </w:rPr>
        <w:t>Since no assumptions on the distribution of the response are made, u</w:t>
      </w:r>
      <w:r w:rsidR="00413BEB">
        <w:rPr>
          <w:rFonts w:ascii="Times New Roman" w:hAnsi="Times New Roman" w:cs="Times New Roman"/>
          <w:sz w:val="24"/>
          <w:szCs w:val="24"/>
        </w:rPr>
        <w:t>nlike the</w:t>
      </w:r>
      <w:r>
        <w:rPr>
          <w:rFonts w:ascii="Times New Roman" w:hAnsi="Times New Roman" w:cs="Times New Roman"/>
          <w:sz w:val="24"/>
          <w:szCs w:val="24"/>
        </w:rPr>
        <w:t xml:space="preserve"> mean</w:t>
      </w:r>
      <w:r w:rsidR="00413BEB">
        <w:rPr>
          <w:rFonts w:ascii="Times New Roman" w:hAnsi="Times New Roman" w:cs="Times New Roman"/>
          <w:sz w:val="24"/>
          <w:szCs w:val="24"/>
        </w:rPr>
        <w:t xml:space="preserve">, </w:t>
      </w:r>
      <w:r>
        <w:rPr>
          <w:rFonts w:ascii="Times New Roman" w:hAnsi="Times New Roman" w:cs="Times New Roman"/>
          <w:sz w:val="24"/>
          <w:szCs w:val="24"/>
        </w:rPr>
        <w:t>the rank average gives a non-parametric method for comparing the responses of the individuals</w:t>
      </w:r>
      <w:r w:rsidR="00413BEB">
        <w:rPr>
          <w:rFonts w:ascii="Times New Roman" w:hAnsi="Times New Roman" w:cs="Times New Roman"/>
          <w:sz w:val="24"/>
          <w:szCs w:val="24"/>
        </w:rPr>
        <w:t xml:space="preserve">.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w:t>
      </w:r>
      <w:r>
        <w:rPr>
          <w:rFonts w:ascii="Times New Roman" w:hAnsi="Times New Roman" w:cs="Times New Roman"/>
          <w:sz w:val="24"/>
          <w:szCs w:val="24"/>
        </w:rPr>
        <w:t>can be seen through mean and rank average. But the mean tends to show very little variation between responses due to the bias that is present in the questions. On the other hand the rank average provides a good comparison scale.</w:t>
      </w:r>
    </w:p>
    <w:p w:rsidR="00180822" w:rsidRDefault="00994289" w:rsidP="00180822">
      <w:pPr>
        <w:pStyle w:val="Heading2"/>
      </w:pPr>
      <w:bookmarkStart w:id="8" w:name="_Toc247258495"/>
      <w:r>
        <w:lastRenderedPageBreak/>
        <w:t xml:space="preserve">2.3.6 </w:t>
      </w:r>
      <w:r w:rsidR="00180822">
        <w:t>Average</w:t>
      </w:r>
      <w:r w:rsidR="00413BEB">
        <w:t xml:space="preserve"> Response p</w:t>
      </w:r>
      <w:r w:rsidR="00180822">
        <w:t>er Group:</w:t>
      </w:r>
      <w:bookmarkEnd w:id="8"/>
    </w:p>
    <w:p w:rsidR="00180822" w:rsidRDefault="00180822" w:rsidP="00413BEB">
      <w:pPr>
        <w:jc w:val="center"/>
      </w:pPr>
      <w:r>
        <w:rPr>
          <w:noProof/>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16" cstate="print"/>
                    <a:srcRect l="5181" r="7104"/>
                    <a:stretch>
                      <a:fillRect/>
                    </a:stretch>
                  </pic:blipFill>
                  <pic:spPr>
                    <a:xfrm>
                      <a:off x="0" y="0"/>
                      <a:ext cx="3036498" cy="2596551"/>
                    </a:xfrm>
                    <a:prstGeom prst="rect">
                      <a:avLst/>
                    </a:prstGeom>
                  </pic:spPr>
                </pic:pic>
              </a:graphicData>
            </a:graphic>
          </wp:inline>
        </w:drawing>
      </w:r>
    </w:p>
    <w:p w:rsidR="003F53BA" w:rsidRDefault="003F53BA" w:rsidP="00413BEB">
      <w:pPr>
        <w:jc w:val="center"/>
        <w:rPr>
          <w:rFonts w:ascii="Times New Roman" w:hAnsi="Times New Roman" w:cs="Times New Roman"/>
          <w:sz w:val="24"/>
          <w:szCs w:val="24"/>
        </w:rPr>
      </w:pPr>
      <w:r w:rsidRPr="003F53BA">
        <w:rPr>
          <w:rFonts w:ascii="Times New Roman" w:hAnsi="Times New Roman" w:cs="Times New Roman"/>
          <w:sz w:val="24"/>
          <w:szCs w:val="24"/>
        </w:rPr>
        <w:t>Figure 6: Average responses of the 3 user groups (Low Visio</w:t>
      </w:r>
      <w:r>
        <w:rPr>
          <w:rFonts w:ascii="Times New Roman" w:hAnsi="Times New Roman" w:cs="Times New Roman"/>
          <w:sz w:val="24"/>
          <w:szCs w:val="24"/>
        </w:rPr>
        <w:t>n, Blind and 20/20 Specialists)</w:t>
      </w:r>
    </w:p>
    <w:p w:rsidR="003F53BA" w:rsidRPr="003F53BA" w:rsidRDefault="003F53BA" w:rsidP="00DF075D">
      <w:pPr>
        <w:jc w:val="both"/>
        <w:rPr>
          <w:rFonts w:ascii="Times New Roman" w:hAnsi="Times New Roman" w:cs="Times New Roman"/>
          <w:sz w:val="24"/>
          <w:szCs w:val="24"/>
        </w:rPr>
      </w:pPr>
      <w:r>
        <w:rPr>
          <w:rFonts w:ascii="Times New Roman" w:hAnsi="Times New Roman" w:cs="Times New Roman"/>
          <w:sz w:val="24"/>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E164A7" w:rsidRDefault="00994289" w:rsidP="002D69BD">
      <w:pPr>
        <w:pStyle w:val="Heading1"/>
      </w:pPr>
      <w:bookmarkStart w:id="9" w:name="_Toc247258496"/>
      <w:r>
        <w:t xml:space="preserve">2.4 </w:t>
      </w:r>
      <w:r w:rsidR="00E164A7" w:rsidRPr="00F77107">
        <w:t>Analysis of the survey responses</w:t>
      </w:r>
      <w:bookmarkEnd w:id="9"/>
    </w:p>
    <w:p w:rsidR="00061187" w:rsidRPr="00061187" w:rsidRDefault="00994289" w:rsidP="00061187">
      <w:pPr>
        <w:pStyle w:val="Heading2"/>
      </w:pPr>
      <w:bookmarkStart w:id="10" w:name="_Toc247258497"/>
      <w:r>
        <w:t xml:space="preserve">2.4.1 </w:t>
      </w:r>
      <w:r w:rsidR="00061187">
        <w:t>Histogram of the responses:</w:t>
      </w:r>
      <w:bookmarkEnd w:id="10"/>
    </w:p>
    <w:p w:rsidR="00E164A7" w:rsidRPr="00F77107" w:rsidRDefault="00E164A7" w:rsidP="00F77107">
      <w:pPr>
        <w:jc w:val="both"/>
        <w:rPr>
          <w:rFonts w:ascii="Times New Roman" w:hAnsi="Times New Roman" w:cs="Times New Roman"/>
          <w:sz w:val="24"/>
          <w:szCs w:val="24"/>
        </w:rPr>
      </w:pPr>
      <w:r w:rsidRPr="00F77107">
        <w:rPr>
          <w:rFonts w:ascii="Times New Roman" w:hAnsi="Times New Roman" w:cs="Times New Roman"/>
          <w:sz w:val="24"/>
          <w:szCs w:val="24"/>
        </w:rPr>
        <w:t>A</w:t>
      </w:r>
      <w:r w:rsidR="00F3547E" w:rsidRPr="00F77107">
        <w:rPr>
          <w:rFonts w:ascii="Times New Roman" w:hAnsi="Times New Roman" w:cs="Times New Roman"/>
          <w:sz w:val="24"/>
          <w:szCs w:val="24"/>
        </w:rPr>
        <w:t xml:space="preserve"> histogram of responses</w:t>
      </w:r>
      <w:r w:rsidRPr="00F77107">
        <w:rPr>
          <w:rFonts w:ascii="Times New Roman" w:hAnsi="Times New Roman" w:cs="Times New Roman"/>
          <w:sz w:val="24"/>
          <w:szCs w:val="24"/>
        </w:rPr>
        <w:t xml:space="preserve"> is shown in Figure 1. </w:t>
      </w:r>
      <w:r w:rsidR="00F3547E" w:rsidRPr="00F77107">
        <w:rPr>
          <w:rFonts w:ascii="Times New Roman" w:hAnsi="Times New Roman" w:cs="Times New Roman"/>
          <w:sz w:val="24"/>
          <w:szCs w:val="24"/>
        </w:rPr>
        <w:t xml:space="preserve"> </w:t>
      </w:r>
      <w:r w:rsidRPr="00F77107">
        <w:rPr>
          <w:rFonts w:ascii="Times New Roman" w:hAnsi="Times New Roman" w:cs="Times New Roman"/>
          <w:sz w:val="24"/>
          <w:szCs w:val="24"/>
        </w:rPr>
        <w:t xml:space="preserve">From the average score of the participants who took the online survey, it can be seen that, </w:t>
      </w:r>
    </w:p>
    <w:p w:rsidR="00E164A7" w:rsidRPr="00F77107" w:rsidRDefault="00E164A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R</w:t>
      </w:r>
      <w:r w:rsidR="00F3547E" w:rsidRPr="00F77107">
        <w:rPr>
          <w:rFonts w:ascii="Times New Roman" w:hAnsi="Times New Roman" w:cs="Times New Roman"/>
          <w:sz w:val="24"/>
          <w:szCs w:val="24"/>
        </w:rPr>
        <w:t>espondents are highly concerned about how</w:t>
      </w:r>
      <w:r w:rsidR="00530EFC">
        <w:rPr>
          <w:rFonts w:ascii="Times New Roman" w:hAnsi="Times New Roman" w:cs="Times New Roman"/>
          <w:sz w:val="24"/>
          <w:szCs w:val="24"/>
        </w:rPr>
        <w:t xml:space="preserve"> their body mannerisms</w:t>
      </w:r>
      <w:r w:rsidR="00F3547E" w:rsidRPr="00F77107">
        <w:rPr>
          <w:rFonts w:ascii="Times New Roman" w:hAnsi="Times New Roman" w:cs="Times New Roman"/>
          <w:sz w:val="24"/>
          <w:szCs w:val="24"/>
        </w:rPr>
        <w:t xml:space="preserve"> are perceived by th</w:t>
      </w:r>
      <w:r w:rsidRPr="00F77107">
        <w:rPr>
          <w:rFonts w:ascii="Times New Roman" w:hAnsi="Times New Roman" w:cs="Times New Roman"/>
          <w:sz w:val="24"/>
          <w:szCs w:val="24"/>
        </w:rPr>
        <w:t>eir sighted peers (based on the response to Question 8 on the survey</w:t>
      </w:r>
      <w:r w:rsidR="00F77107">
        <w:rPr>
          <w:rFonts w:ascii="Times New Roman" w:hAnsi="Times New Roman" w:cs="Times New Roman"/>
          <w:sz w:val="24"/>
          <w:szCs w:val="24"/>
        </w:rPr>
        <w:t>).</w:t>
      </w:r>
    </w:p>
    <w:p w:rsidR="00F77107" w:rsidRPr="00F77107" w:rsidRDefault="00F7710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Facial expressions form the most important visual non-verbal cue that individuals who are blind or visually impaired feel they do not have access to</w:t>
      </w:r>
      <w:r w:rsidR="00530EFC">
        <w:rPr>
          <w:rFonts w:ascii="Times New Roman" w:hAnsi="Times New Roman" w:cs="Times New Roman"/>
          <w:sz w:val="24"/>
          <w:szCs w:val="24"/>
        </w:rPr>
        <w:t xml:space="preserve"> </w:t>
      </w:r>
      <w:r w:rsidR="00530EFC" w:rsidRPr="00F77107">
        <w:rPr>
          <w:rFonts w:ascii="Times New Roman" w:hAnsi="Times New Roman" w:cs="Times New Roman"/>
          <w:sz w:val="24"/>
          <w:szCs w:val="24"/>
        </w:rPr>
        <w:t>(bas</w:t>
      </w:r>
      <w:r w:rsidR="00530EFC">
        <w:rPr>
          <w:rFonts w:ascii="Times New Roman" w:hAnsi="Times New Roman" w:cs="Times New Roman"/>
          <w:sz w:val="24"/>
          <w:szCs w:val="24"/>
        </w:rPr>
        <w:t>ed on Question 6 on the survey)</w:t>
      </w:r>
      <w:r w:rsidRPr="00F77107">
        <w:rPr>
          <w:rFonts w:ascii="Times New Roman" w:hAnsi="Times New Roman" w:cs="Times New Roman"/>
          <w:sz w:val="24"/>
          <w:szCs w:val="24"/>
        </w:rPr>
        <w:t xml:space="preserve">. This correlates with the studies into non-verbal communication that highlights the importance of facial </w:t>
      </w:r>
      <w:r w:rsidR="00530EFC">
        <w:rPr>
          <w:rFonts w:ascii="Times New Roman" w:hAnsi="Times New Roman" w:cs="Times New Roman"/>
          <w:sz w:val="24"/>
          <w:szCs w:val="24"/>
        </w:rPr>
        <w:t>mannerisms and gestures, which are mostly</w:t>
      </w:r>
      <w:r w:rsidRPr="00F77107">
        <w:rPr>
          <w:rFonts w:ascii="Times New Roman" w:hAnsi="Times New Roman" w:cs="Times New Roman"/>
          <w:sz w:val="24"/>
          <w:szCs w:val="24"/>
        </w:rPr>
        <w:t xml:space="preserve"> visual </w:t>
      </w:r>
      <w:r w:rsidR="00530EFC">
        <w:rPr>
          <w:rFonts w:ascii="Times New Roman" w:hAnsi="Times New Roman" w:cs="Times New Roman"/>
          <w:sz w:val="24"/>
          <w:szCs w:val="24"/>
        </w:rPr>
        <w:t>in their decoding.</w:t>
      </w:r>
      <w:r w:rsidRPr="00F77107">
        <w:rPr>
          <w:rFonts w:ascii="Times New Roman" w:hAnsi="Times New Roman" w:cs="Times New Roman"/>
          <w:sz w:val="24"/>
          <w:szCs w:val="24"/>
        </w:rPr>
        <w:t xml:space="preserve"> </w:t>
      </w:r>
    </w:p>
    <w:p w:rsidR="00F77107" w:rsidRDefault="00F77107" w:rsidP="00F77107">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Followed by facial expressions, body mannerisms seem to be of higher importance for individuals who are blind and visually impaired</w:t>
      </w:r>
      <w:r w:rsidR="00530EFC">
        <w:rPr>
          <w:rFonts w:ascii="Times New Roman" w:hAnsi="Times New Roman" w:cs="Times New Roman"/>
          <w:sz w:val="24"/>
          <w:szCs w:val="24"/>
        </w:rPr>
        <w:t xml:space="preserve"> (based on Question 3 of the survey)</w:t>
      </w:r>
      <w:r>
        <w:rPr>
          <w:rFonts w:ascii="Times New Roman" w:hAnsi="Times New Roman" w:cs="Times New Roman"/>
          <w:sz w:val="24"/>
          <w:szCs w:val="24"/>
        </w:rPr>
        <w:t>. This can be correlated to the table shown Chapter XXX, Section XXX, where body follows the face in terms of displaying non-verbal cues.</w:t>
      </w:r>
    </w:p>
    <w:p w:rsidR="00530EFC"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lastRenderedPageBreak/>
        <w:t>The responses to questions 7</w:t>
      </w:r>
      <w:r w:rsidR="00DD3764">
        <w:rPr>
          <w:rFonts w:ascii="Times New Roman" w:hAnsi="Times New Roman" w:cs="Times New Roman"/>
          <w:sz w:val="24"/>
          <w:szCs w:val="24"/>
        </w:rPr>
        <w:t>, 1 and 2</w:t>
      </w:r>
      <w:r w:rsidRPr="00F77107">
        <w:rPr>
          <w:rFonts w:ascii="Times New Roman" w:hAnsi="Times New Roman" w:cs="Times New Roman"/>
          <w:sz w:val="24"/>
          <w:szCs w:val="24"/>
        </w:rPr>
        <w:t xml:space="preserve"> suggest that respondents wo</w:t>
      </w:r>
      <w:r w:rsidR="00DD3764">
        <w:rPr>
          <w:rFonts w:ascii="Times New Roman" w:hAnsi="Times New Roman" w:cs="Times New Roman"/>
          <w:sz w:val="24"/>
          <w:szCs w:val="24"/>
        </w:rPr>
        <w:t>uld like to know the identities</w:t>
      </w:r>
      <w:r w:rsidRPr="00F77107">
        <w:rPr>
          <w:rFonts w:ascii="Times New Roman" w:hAnsi="Times New Roman" w:cs="Times New Roman"/>
          <w:sz w:val="24"/>
          <w:szCs w:val="24"/>
        </w:rPr>
        <w:t xml:space="preserve"> of the people with whom they are communicating</w:t>
      </w:r>
      <w:r w:rsidR="00DD3764">
        <w:rPr>
          <w:rFonts w:ascii="Times New Roman" w:hAnsi="Times New Roman" w:cs="Times New Roman"/>
          <w:sz w:val="24"/>
          <w:szCs w:val="24"/>
        </w:rPr>
        <w:t>, relative location of these people and whether their attentions are focused on the respondent</w:t>
      </w:r>
      <w:r w:rsidRPr="00F77107">
        <w:rPr>
          <w:rFonts w:ascii="Times New Roman" w:hAnsi="Times New Roman" w:cs="Times New Roman"/>
          <w:sz w:val="24"/>
          <w:szCs w:val="24"/>
        </w:rPr>
        <w:t>.</w:t>
      </w:r>
      <w:r w:rsidR="00530EFC">
        <w:rPr>
          <w:rFonts w:ascii="Times New Roman" w:hAnsi="Times New Roman" w:cs="Times New Roman"/>
          <w:sz w:val="24"/>
          <w:szCs w:val="24"/>
        </w:rPr>
        <w:t xml:space="preserve"> This corresponds to knowing the position of their interaction partners when they are involved in a </w:t>
      </w:r>
      <w:r w:rsidR="00D768D8">
        <w:rPr>
          <w:rFonts w:ascii="Times New Roman" w:hAnsi="Times New Roman" w:cs="Times New Roman"/>
          <w:sz w:val="24"/>
          <w:szCs w:val="24"/>
        </w:rPr>
        <w:t xml:space="preserve">bilateral or </w:t>
      </w:r>
      <w:r w:rsidR="00530EFC">
        <w:rPr>
          <w:rFonts w:ascii="Times New Roman" w:hAnsi="Times New Roman" w:cs="Times New Roman"/>
          <w:sz w:val="24"/>
          <w:szCs w:val="24"/>
        </w:rPr>
        <w:t>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F3547E"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5F40DA" w:rsidRDefault="00994289" w:rsidP="00D768D8">
      <w:pPr>
        <w:pStyle w:val="Heading2"/>
      </w:pPr>
      <w:bookmarkStart w:id="11" w:name="_Toc247258498"/>
      <w:r>
        <w:t xml:space="preserve">2.4.2 </w:t>
      </w:r>
      <w:r w:rsidR="00D768D8">
        <w:t>Box Plot Analysis:</w:t>
      </w:r>
      <w:bookmarkEnd w:id="11"/>
    </w:p>
    <w:p w:rsidR="00D768D8" w:rsidRDefault="00D768D8" w:rsidP="00DF075D">
      <w:pPr>
        <w:jc w:val="both"/>
        <w:rPr>
          <w:rFonts w:ascii="Times New Roman" w:hAnsi="Times New Roman" w:cs="Times New Roman"/>
          <w:sz w:val="24"/>
          <w:szCs w:val="24"/>
        </w:rPr>
      </w:pPr>
      <w:r>
        <w:rPr>
          <w:rFonts w:ascii="Times New Roman" w:hAnsi="Times New Roman" w:cs="Times New Roman"/>
          <w:sz w:val="24"/>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D768D8" w:rsidRPr="00D768D8" w:rsidRDefault="00994289" w:rsidP="00DF075D">
      <w:pPr>
        <w:pStyle w:val="Heading2"/>
        <w:jc w:val="both"/>
      </w:pPr>
      <w:bookmarkStart w:id="12" w:name="_Toc247258499"/>
      <w:r>
        <w:t xml:space="preserve">2.4.3 </w:t>
      </w:r>
      <w:r w:rsidR="008A0227">
        <w:t xml:space="preserve">Response Ration - </w:t>
      </w:r>
      <w:r w:rsidR="00D768D8">
        <w:t>Questionnaire Bias:</w:t>
      </w:r>
      <w:bookmarkEnd w:id="12"/>
    </w:p>
    <w:p w:rsidR="005F40DA" w:rsidRPr="005F40DA" w:rsidRDefault="005F40DA" w:rsidP="00DF075D">
      <w:pPr>
        <w:jc w:val="both"/>
        <w:rPr>
          <w:rFonts w:ascii="Times New Roman" w:hAnsi="Times New Roman" w:cs="Times New Roman"/>
          <w:sz w:val="24"/>
          <w:szCs w:val="24"/>
        </w:rPr>
      </w:pPr>
      <w:r w:rsidRPr="005F40DA">
        <w:rPr>
          <w:rFonts w:ascii="Times New Roman" w:hAnsi="Times New Roman" w:cs="Times New Roman"/>
          <w:sz w:val="24"/>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sidR="00AA6B28">
        <w:rPr>
          <w:rFonts w:ascii="Times New Roman" w:hAnsi="Times New Roman" w:cs="Times New Roman"/>
          <w:sz w:val="24"/>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F3547E" w:rsidRDefault="00994289" w:rsidP="00DF075D">
      <w:pPr>
        <w:pStyle w:val="Heading2"/>
        <w:jc w:val="both"/>
      </w:pPr>
      <w:bookmarkStart w:id="13" w:name="_Toc247258500"/>
      <w:r>
        <w:t xml:space="preserve">2.4.4 </w:t>
      </w:r>
      <w:r w:rsidR="00C57934">
        <w:t>Rank Average Response:</w:t>
      </w:r>
      <w:bookmarkEnd w:id="13"/>
    </w:p>
    <w:p w:rsidR="00C57934" w:rsidRDefault="00C57934" w:rsidP="00DF075D">
      <w:pPr>
        <w:jc w:val="both"/>
        <w:rPr>
          <w:rFonts w:ascii="Times New Roman" w:hAnsi="Times New Roman" w:cs="Times New Roman"/>
          <w:sz w:val="24"/>
          <w:szCs w:val="24"/>
        </w:rPr>
      </w:pPr>
      <w:r w:rsidRPr="00C57934">
        <w:rPr>
          <w:rFonts w:ascii="Times New Roman" w:hAnsi="Times New Roman" w:cs="Times New Roman"/>
          <w:sz w:val="24"/>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 w:val="24"/>
          <w:szCs w:val="24"/>
        </w:rPr>
        <w:t>The rank average correlates with mean analysis even after the questionnaire bias is removed.</w:t>
      </w:r>
    </w:p>
    <w:p w:rsidR="00C57934" w:rsidRDefault="00994289" w:rsidP="00DF075D">
      <w:pPr>
        <w:pStyle w:val="Heading2"/>
        <w:jc w:val="both"/>
      </w:pPr>
      <w:bookmarkStart w:id="14" w:name="_Toc247258501"/>
      <w:r>
        <w:t xml:space="preserve">2.4.5 </w:t>
      </w:r>
      <w:r w:rsidR="00C57934">
        <w:t>Average Response per Group:</w:t>
      </w:r>
      <w:bookmarkEnd w:id="14"/>
    </w:p>
    <w:p w:rsidR="00C57934" w:rsidRDefault="00C57934" w:rsidP="00DF075D">
      <w:pPr>
        <w:jc w:val="both"/>
        <w:rPr>
          <w:rFonts w:ascii="Times New Roman" w:hAnsi="Times New Roman" w:cs="Times New Roman"/>
          <w:sz w:val="24"/>
          <w:szCs w:val="24"/>
        </w:rPr>
      </w:pPr>
      <w:r>
        <w:rPr>
          <w:rFonts w:ascii="Times New Roman" w:hAnsi="Times New Roman" w:cs="Times New Roman"/>
          <w:sz w:val="24"/>
          <w:szCs w:val="24"/>
        </w:rPr>
        <w:t xml:space="preserve">Finally, from Figure 6 it is seen that there is some response difference between the visually impaired (including blind) population and the sighted specialist population that were presented </w:t>
      </w:r>
      <w:r>
        <w:rPr>
          <w:rFonts w:ascii="Times New Roman" w:hAnsi="Times New Roman" w:cs="Times New Roman"/>
          <w:sz w:val="24"/>
          <w:szCs w:val="24"/>
        </w:rPr>
        <w:lastRenderedPageBreak/>
        <w:t xml:space="preserve">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w:t>
      </w:r>
      <w:r w:rsidR="00EF25DA">
        <w:rPr>
          <w:rFonts w:ascii="Times New Roman" w:hAnsi="Times New Roman" w:cs="Times New Roman"/>
          <w:sz w:val="24"/>
          <w:szCs w:val="24"/>
        </w:rPr>
        <w:t>Further investigation is needed into this issue.</w:t>
      </w:r>
    </w:p>
    <w:p w:rsidR="00EF25DA" w:rsidRDefault="00994289" w:rsidP="00DF075D">
      <w:pPr>
        <w:pStyle w:val="Heading1"/>
        <w:jc w:val="both"/>
      </w:pPr>
      <w:bookmarkStart w:id="15" w:name="_Toc247258502"/>
      <w:r>
        <w:t xml:space="preserve">2.5 </w:t>
      </w:r>
      <w:r w:rsidR="00EF25DA">
        <w:t>Summary:</w:t>
      </w:r>
      <w:bookmarkEnd w:id="15"/>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Following this discussion of the various social needs of individuals who are blind and visually impaired, the Social Interaction Assistant platform itself is introduced below. </w:t>
      </w:r>
    </w:p>
    <w:p w:rsidR="005A6111" w:rsidRPr="00F77107" w:rsidRDefault="00994289" w:rsidP="00DF075D">
      <w:pPr>
        <w:pStyle w:val="Heading1"/>
        <w:jc w:val="both"/>
        <w:rPr>
          <w:rFonts w:ascii="Times New Roman" w:hAnsi="Times New Roman" w:cs="Times New Roman"/>
        </w:rPr>
      </w:pPr>
      <w:bookmarkStart w:id="16" w:name="_Toc247258503"/>
      <w:r>
        <w:rPr>
          <w:rFonts w:ascii="Times New Roman" w:hAnsi="Times New Roman" w:cs="Times New Roman"/>
        </w:rPr>
        <w:t xml:space="preserve">2.6 </w:t>
      </w:r>
      <w:r w:rsidR="005A6111" w:rsidRPr="00F77107">
        <w:rPr>
          <w:rFonts w:ascii="Times New Roman" w:hAnsi="Times New Roman" w:cs="Times New Roman"/>
        </w:rPr>
        <w:t>Alternative Sensing Platforms for a Social Interaction Assistant</w:t>
      </w:r>
      <w:bookmarkEnd w:id="16"/>
    </w:p>
    <w:p w:rsidR="00242886"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Having determined the requirements for a Social Interaction Assistant, a potential platform for the </w:t>
      </w:r>
      <w:r w:rsidR="00EF25DA">
        <w:rPr>
          <w:rFonts w:ascii="Times New Roman" w:hAnsi="Times New Roman" w:cs="Times New Roman"/>
          <w:sz w:val="24"/>
          <w:szCs w:val="24"/>
        </w:rPr>
        <w:t>Social Interaction Assistant is considered next</w:t>
      </w:r>
      <w:r w:rsidRPr="00F77107">
        <w:rPr>
          <w:rFonts w:ascii="Times New Roman" w:hAnsi="Times New Roman" w:cs="Times New Roman"/>
          <w:sz w:val="24"/>
          <w:szCs w:val="24"/>
        </w:rPr>
        <w:t xml:space="preserve">. </w:t>
      </w:r>
      <w:r w:rsidR="00242886">
        <w:rPr>
          <w:rFonts w:ascii="Times New Roman" w:hAnsi="Times New Roman" w:cs="Times New Roman"/>
          <w:sz w:val="24"/>
          <w:szCs w:val="24"/>
        </w:rPr>
        <w:t xml:space="preserve">In Section XXX of Chapter XXX, we discussed some of the important observations we have made on the needs for an social interaction assistive technology. The needs are listed here again for clarity. </w:t>
      </w:r>
    </w:p>
    <w:p w:rsidR="00242886" w:rsidRPr="00242886" w:rsidRDefault="00242886" w:rsidP="00DF075D">
      <w:pPr>
        <w:jc w:val="both"/>
        <w:rPr>
          <w:rFonts w:ascii="Times New Roman" w:eastAsia="Calibri" w:hAnsi="Times New Roman" w:cs="Times New Roman"/>
          <w:sz w:val="24"/>
          <w:szCs w:val="24"/>
        </w:rPr>
      </w:pPr>
      <w:r w:rsidRPr="00242886">
        <w:rPr>
          <w:rFonts w:ascii="Times New Roman" w:eastAsia="Calibri" w:hAnsi="Times New Roman" w:cs="Times New Roman"/>
          <w:sz w:val="24"/>
          <w:szCs w:val="24"/>
        </w:rPr>
        <w:t xml:space="preserve">A </w:t>
      </w:r>
      <w:r w:rsidRPr="00242886" w:rsidDel="00AD669C">
        <w:rPr>
          <w:rFonts w:ascii="Times New Roman" w:eastAsia="Calibri" w:hAnsi="Times New Roman" w:cs="Times New Roman"/>
          <w:sz w:val="24"/>
          <w:szCs w:val="24"/>
        </w:rPr>
        <w:t>device</w:t>
      </w:r>
      <w:r w:rsidRPr="00242886">
        <w:rPr>
          <w:rFonts w:ascii="Times New Roman" w:eastAsia="Calibri" w:hAnsi="Times New Roman" w:cs="Times New Roman"/>
          <w:sz w:val="24"/>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 w:val="24"/>
          <w:szCs w:val="24"/>
        </w:rPr>
        <w:t xml:space="preserve"> them to engage in social interactions</w:t>
      </w:r>
      <w:r w:rsidRPr="00242886">
        <w:rPr>
          <w:rFonts w:ascii="Times New Roman" w:eastAsia="Calibri" w:hAnsi="Times New Roman" w:cs="Times New Roman"/>
          <w:sz w:val="24"/>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1:</w:t>
      </w:r>
      <w:r w:rsidRPr="00242886">
        <w:rPr>
          <w:rFonts w:ascii="Times New Roman" w:eastAsia="Calibri" w:hAnsi="Times New Roman" w:cs="Times New Roman"/>
          <w:sz w:val="24"/>
          <w:szCs w:val="24"/>
        </w:rPr>
        <w:t xml:space="preserve"> The device should be portable and wearable so that it can be used in any social situation, and without any restriction on the user’s everyday lif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2:</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employ sensors and personal signaling devices that are unobtrusive, and do not become a social distraction.</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lastRenderedPageBreak/>
        <w:t>Design principle</w:t>
      </w:r>
      <w:r w:rsidRPr="00242886">
        <w:rPr>
          <w:rFonts w:ascii="Times New Roman" w:eastAsia="Calibri" w:hAnsi="Times New Roman" w:cs="Times New Roman"/>
          <w:i/>
          <w:sz w:val="24"/>
          <w:szCs w:val="24"/>
        </w:rPr>
        <w:t xml:space="preserve"> 3:</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include sensors that can detect the social mannerisms of both the user and other people with whom the user might communicat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4:</w:t>
      </w:r>
      <w:r w:rsidRPr="00242886">
        <w:rPr>
          <w:rFonts w:ascii="Times New Roman" w:eastAsia="Calibri" w:hAnsi="Times New Roman" w:cs="Times New Roman"/>
          <w:sz w:val="24"/>
          <w:szCs w:val="24"/>
        </w:rPr>
        <w:t xml:space="preserve"> The device should be comfortable enough to be worn repeatedly for extended periods of time, to allow it to be used effectively for rehabilitation.  </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5:</w:t>
      </w:r>
      <w:r w:rsidRPr="00242886">
        <w:rPr>
          <w:rFonts w:ascii="Times New Roman" w:eastAsia="Calibri" w:hAnsi="Times New Roman" w:cs="Times New Roman"/>
          <w:sz w:val="24"/>
          <w:szCs w:val="24"/>
        </w:rPr>
        <w:t xml:space="preserve"> The device should be able to reliably distinguish between the user’s problematic stereotypic mannerisms and normal functional movements, to ensure that it will be worn long enough to achieve rehabilitation.</w:t>
      </w:r>
    </w:p>
    <w:p w:rsidR="005A6111" w:rsidRPr="00F77107" w:rsidRDefault="00994289" w:rsidP="00DF075D">
      <w:pPr>
        <w:pStyle w:val="Heading2"/>
        <w:jc w:val="both"/>
      </w:pPr>
      <w:bookmarkStart w:id="17" w:name="_Toc247258504"/>
      <w:r>
        <w:t xml:space="preserve">2.6.1 </w:t>
      </w:r>
      <w:r w:rsidR="00242886">
        <w:t>Concept Social Interaction Assistant Prototypes:</w:t>
      </w:r>
      <w:bookmarkEnd w:id="17"/>
    </w:p>
    <w:p w:rsidR="005A6111" w:rsidRPr="00F77107" w:rsidRDefault="00994289" w:rsidP="00DF075D">
      <w:pPr>
        <w:pStyle w:val="Heading3"/>
        <w:jc w:val="both"/>
      </w:pPr>
      <w:bookmarkStart w:id="18" w:name="_Toc247258505"/>
      <w:r>
        <w:t xml:space="preserve">2.6.1.1 </w:t>
      </w:r>
      <w:r w:rsidR="005A6111" w:rsidRPr="00F77107">
        <w:t>Concept 1:</w:t>
      </w:r>
      <w:bookmarkEnd w:id="18"/>
      <w:r w:rsidR="005A6111" w:rsidRPr="00F77107">
        <w:t xml:space="preserve"> </w:t>
      </w:r>
    </w:p>
    <w:p w:rsidR="005A6111" w:rsidRPr="00F77107"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A wearable video camera in a clip-on device, and a small audio emitter device that could be worn on the ear without obstructing normal hearing. Both of these devices would be connected to a compact computing element such as a</w:t>
      </w:r>
      <w:r w:rsidR="00D808F0">
        <w:rPr>
          <w:rFonts w:ascii="Times New Roman" w:hAnsi="Times New Roman" w:cs="Times New Roman"/>
          <w:sz w:val="24"/>
          <w:szCs w:val="24"/>
        </w:rPr>
        <w:t>n Ultra-mobile PC (UMPC) (Fig. 7</w:t>
      </w:r>
      <w:r w:rsidRPr="00F77107">
        <w:rPr>
          <w:rFonts w:ascii="Times New Roman" w:hAnsi="Times New Roman" w:cs="Times New Roman"/>
          <w:sz w:val="24"/>
          <w:szCs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420870" cy="15665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7</w:t>
      </w:r>
      <w:r w:rsidRPr="00F77107">
        <w:rPr>
          <w:rFonts w:ascii="Times New Roman" w:hAnsi="Times New Roman" w:cs="Times New Roman"/>
          <w:sz w:val="24"/>
        </w:rPr>
        <w:t>: A clip on camera and small speaker</w:t>
      </w:r>
    </w:p>
    <w:p w:rsidR="005A6111" w:rsidRPr="00F77107" w:rsidRDefault="00994289" w:rsidP="00D808F0">
      <w:pPr>
        <w:pStyle w:val="Heading3"/>
      </w:pPr>
      <w:bookmarkStart w:id="19" w:name="_Toc247258506"/>
      <w:r>
        <w:t xml:space="preserve">2.6.1.2 </w:t>
      </w:r>
      <w:r w:rsidR="005A6111" w:rsidRPr="00F77107">
        <w:t>Concept 2:</w:t>
      </w:r>
      <w:bookmarkEnd w:id="19"/>
      <w:r w:rsidR="005A6111" w:rsidRPr="00F77107">
        <w:t xml:space="preserve">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 xml:space="preserve">A tiny, ear-mounted video camera and sound emitter (inspired by Bluetooth headsets) mounted on a small device that </w:t>
      </w:r>
      <w:r w:rsidR="00D808F0">
        <w:rPr>
          <w:rFonts w:ascii="Times New Roman" w:hAnsi="Times New Roman" w:cs="Times New Roman"/>
          <w:sz w:val="24"/>
        </w:rPr>
        <w:t>communicates with a UMPC (Fig. 8</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3919855" cy="2162810"/>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lastRenderedPageBreak/>
        <w:t xml:space="preserve">Figure </w:t>
      </w:r>
      <w:r w:rsidR="00D808F0">
        <w:rPr>
          <w:rFonts w:ascii="Times New Roman" w:hAnsi="Times New Roman" w:cs="Times New Roman"/>
          <w:sz w:val="24"/>
        </w:rPr>
        <w:t>8</w:t>
      </w:r>
      <w:r w:rsidRPr="00F77107">
        <w:rPr>
          <w:rFonts w:ascii="Times New Roman" w:hAnsi="Times New Roman" w:cs="Times New Roman"/>
          <w:sz w:val="24"/>
        </w:rPr>
        <w:t>: A ear-mounted video camera and speaker</w:t>
      </w:r>
    </w:p>
    <w:p w:rsidR="005A6111" w:rsidRPr="00F77107" w:rsidRDefault="00994289" w:rsidP="00D808F0">
      <w:pPr>
        <w:pStyle w:val="Heading3"/>
      </w:pPr>
      <w:bookmarkStart w:id="20" w:name="_Toc247258507"/>
      <w:r>
        <w:t xml:space="preserve">2.6.1.3 </w:t>
      </w:r>
      <w:r w:rsidR="005A6111" w:rsidRPr="00F77107">
        <w:t>Concept 3:</w:t>
      </w:r>
      <w:bookmarkEnd w:id="20"/>
      <w:r w:rsidR="005A6111" w:rsidRPr="00F77107">
        <w:t xml:space="preserve">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A tiny video camera and a sound emitter mounted unobtrusively in a pair of glasses - both of whic</w:t>
      </w:r>
      <w:r w:rsidR="00D808F0">
        <w:rPr>
          <w:rFonts w:ascii="Times New Roman" w:hAnsi="Times New Roman" w:cs="Times New Roman"/>
          <w:sz w:val="24"/>
        </w:rPr>
        <w:t>h are attached to a UMPC (Fig. 9</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9</w:t>
      </w:r>
      <w:r w:rsidRPr="00F77107">
        <w:rPr>
          <w:rFonts w:ascii="Times New Roman" w:hAnsi="Times New Roman" w:cs="Times New Roman"/>
          <w:sz w:val="24"/>
        </w:rPr>
        <w:t>: A tiny video camera and speaker on a pair of glasses.</w:t>
      </w:r>
    </w:p>
    <w:p w:rsidR="00593148" w:rsidRPr="00F77107" w:rsidRDefault="00994289" w:rsidP="00D808F0">
      <w:pPr>
        <w:pStyle w:val="Heading2"/>
      </w:pPr>
      <w:bookmarkStart w:id="21" w:name="_Toc247258508"/>
      <w:r>
        <w:t xml:space="preserve">2.6.2 </w:t>
      </w:r>
      <w:r w:rsidR="00593148" w:rsidRPr="00F77107">
        <w:t>Social Interaction Assistant</w:t>
      </w:r>
      <w:r w:rsidR="00D808F0">
        <w:t xml:space="preserve"> Prototype</w:t>
      </w:r>
      <w:r w:rsidR="00593148" w:rsidRPr="00F77107">
        <w:t>:</w:t>
      </w:r>
      <w:bookmarkEnd w:id="21"/>
    </w:p>
    <w:p w:rsidR="00593148" w:rsidRPr="00F77107" w:rsidRDefault="00593148" w:rsidP="00F77107">
      <w:pPr>
        <w:jc w:val="both"/>
        <w:rPr>
          <w:rFonts w:ascii="Times New Roman" w:hAnsi="Times New Roman" w:cs="Times New Roman"/>
          <w:sz w:val="24"/>
        </w:rPr>
      </w:pPr>
      <w:r w:rsidRPr="00F77107">
        <w:rPr>
          <w:rFonts w:ascii="Times New Roman" w:hAnsi="Times New Roman" w:cs="Times New Roman"/>
          <w:sz w:val="24"/>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593148" w:rsidRPr="00F77107" w:rsidRDefault="00994289" w:rsidP="00D808F0">
      <w:pPr>
        <w:pStyle w:val="Heading3"/>
      </w:pPr>
      <w:bookmarkStart w:id="22" w:name="_Toc247258509"/>
      <w:r>
        <w:t xml:space="preserve">2.6.2.1 </w:t>
      </w:r>
      <w:r w:rsidR="00593148" w:rsidRPr="00F77107">
        <w:t>System Architecture</w:t>
      </w:r>
      <w:bookmarkEnd w:id="22"/>
    </w:p>
    <w:p w:rsidR="00D808F0" w:rsidRDefault="00593148" w:rsidP="00F77107">
      <w:pPr>
        <w:jc w:val="both"/>
        <w:rPr>
          <w:rFonts w:ascii="Times New Roman" w:hAnsi="Times New Roman" w:cs="Times New Roman"/>
          <w:sz w:val="24"/>
        </w:rPr>
      </w:pPr>
      <w:r w:rsidRPr="00F77107">
        <w:rPr>
          <w:rFonts w:ascii="Times New Roman" w:hAnsi="Times New Roman" w:cs="Times New Roman"/>
          <w:sz w:val="24"/>
        </w:rPr>
        <w:t>The system level architecture of the proposed social interaction assistant is shown in the Figure 1</w:t>
      </w:r>
      <w:r w:rsidR="00D808F0">
        <w:rPr>
          <w:rFonts w:ascii="Times New Roman" w:hAnsi="Times New Roman" w:cs="Times New Roman"/>
          <w:sz w:val="24"/>
        </w:rPr>
        <w:t>0</w:t>
      </w:r>
      <w:r w:rsidRPr="00F77107">
        <w:rPr>
          <w:rFonts w:ascii="Times New Roman" w:hAnsi="Times New Roman" w:cs="Times New Roman"/>
          <w:sz w:val="24"/>
        </w:rPr>
        <w:t xml:space="preserve">. The sensor suite consists of: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visual sensor (1.4 Megapixel camera),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motion sensor (± 12g accelerometer), and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5-button clicker, which serves as a user interface.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Interpretations of the social interactions generated by custom algorithms are communicated to the user through an actuator suite, consisting of: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haptic belt</w:t>
      </w:r>
      <w:r>
        <w:rPr>
          <w:rFonts w:ascii="Times New Roman" w:hAnsi="Times New Roman" w:cs="Times New Roman"/>
          <w:sz w:val="24"/>
        </w:rPr>
        <w:t>,</w:t>
      </w:r>
      <w:r w:rsidR="00593148" w:rsidRPr="00D808F0">
        <w:rPr>
          <w:rFonts w:ascii="Times New Roman" w:hAnsi="Times New Roman" w:cs="Times New Roman"/>
          <w:sz w:val="24"/>
        </w:rPr>
        <w:t xml:space="preserve"> and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w:t>
      </w:r>
      <w:r>
        <w:rPr>
          <w:rFonts w:ascii="Times New Roman" w:hAnsi="Times New Roman" w:cs="Times New Roman"/>
          <w:sz w:val="24"/>
        </w:rPr>
        <w:t>pair</w:t>
      </w:r>
      <w:r w:rsidR="00593148" w:rsidRPr="00D808F0">
        <w:rPr>
          <w:rFonts w:ascii="Times New Roman" w:hAnsi="Times New Roman" w:cs="Times New Roman"/>
          <w:sz w:val="24"/>
        </w:rPr>
        <w:t xml:space="preserve"> of ear phones.  </w:t>
      </w:r>
    </w:p>
    <w:p w:rsidR="00593148" w:rsidRPr="00D808F0" w:rsidRDefault="00593148" w:rsidP="00D808F0">
      <w:pPr>
        <w:jc w:val="both"/>
        <w:rPr>
          <w:rFonts w:ascii="Times New Roman" w:hAnsi="Times New Roman" w:cs="Times New Roman"/>
          <w:sz w:val="24"/>
        </w:rPr>
      </w:pPr>
      <w:r w:rsidRPr="00D808F0">
        <w:rPr>
          <w:rFonts w:ascii="Times New Roman" w:hAnsi="Times New Roman" w:cs="Times New Roman"/>
          <w:sz w:val="24"/>
        </w:rPr>
        <w:t>The haptic belt encodes information in the form of vibrotactile cues</w:t>
      </w:r>
      <w:r w:rsidRPr="00D808F0" w:rsidDel="00AD669C">
        <w:rPr>
          <w:rFonts w:ascii="Times New Roman" w:hAnsi="Times New Roman" w:cs="Times New Roman"/>
          <w:sz w:val="24"/>
        </w:rPr>
        <w:t xml:space="preserve">, while the ear phones provide short </w:t>
      </w:r>
      <w:r w:rsidRPr="00D808F0">
        <w:rPr>
          <w:rFonts w:ascii="Times New Roman" w:hAnsi="Times New Roman" w:cs="Times New Roman"/>
          <w:sz w:val="24"/>
        </w:rPr>
        <w:t>audio cues.</w:t>
      </w:r>
      <w:r w:rsidR="00D808F0">
        <w:rPr>
          <w:rFonts w:ascii="Times New Roman" w:hAnsi="Times New Roman" w:cs="Times New Roman"/>
          <w:sz w:val="24"/>
        </w:rPr>
        <w:t xml:space="preserve"> As future extensions to this project, in Chapter XXX, we introduce the Haptic Glove and a new interface for communicating facial affect.</w:t>
      </w:r>
    </w:p>
    <w:p w:rsidR="00593148" w:rsidRPr="00F77107" w:rsidRDefault="00593148" w:rsidP="00D808F0">
      <w:pPr>
        <w:jc w:val="center"/>
        <w:rPr>
          <w:rFonts w:ascii="Times New Roman" w:hAnsi="Times New Roman" w:cs="Times New Roman"/>
        </w:rPr>
      </w:pPr>
      <w:r w:rsidRPr="00F77107">
        <w:rPr>
          <w:rFonts w:ascii="Times New Roman" w:hAnsi="Times New Roman" w:cs="Times New Roman"/>
          <w:noProof/>
        </w:rPr>
        <w:lastRenderedPageBreak/>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20"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593148" w:rsidRPr="00D808F0" w:rsidRDefault="00D808F0" w:rsidP="00D808F0">
      <w:pPr>
        <w:jc w:val="center"/>
        <w:rPr>
          <w:rFonts w:ascii="Times New Roman" w:hAnsi="Times New Roman" w:cs="Times New Roman"/>
          <w:sz w:val="24"/>
          <w:szCs w:val="24"/>
        </w:rPr>
      </w:pPr>
      <w:r w:rsidRPr="00D808F0">
        <w:rPr>
          <w:rFonts w:ascii="Times New Roman" w:hAnsi="Times New Roman" w:cs="Times New Roman"/>
          <w:sz w:val="24"/>
          <w:szCs w:val="24"/>
        </w:rPr>
        <w:t xml:space="preserve">Figure 10: </w:t>
      </w:r>
      <w:r w:rsidR="00593148" w:rsidRPr="00D808F0">
        <w:rPr>
          <w:rFonts w:ascii="Times New Roman" w:hAnsi="Times New Roman" w:cs="Times New Roman"/>
          <w:sz w:val="24"/>
          <w:szCs w:val="24"/>
        </w:rPr>
        <w:t>System level architecture of the Social Interaction Assistant</w:t>
      </w:r>
    </w:p>
    <w:p w:rsidR="00754620" w:rsidRPr="001126AE" w:rsidRDefault="00754620" w:rsidP="001126AE">
      <w:pPr>
        <w:rPr>
          <w:color w:val="FF0000"/>
        </w:rPr>
      </w:pPr>
    </w:p>
    <w:p w:rsidR="00D463EC" w:rsidRPr="00F77107" w:rsidRDefault="00994289" w:rsidP="00D808F0">
      <w:pPr>
        <w:pStyle w:val="Heading3"/>
      </w:pPr>
      <w:bookmarkStart w:id="23" w:name="_Toc247258510"/>
      <w:r>
        <w:t xml:space="preserve">2.6.2.2 </w:t>
      </w:r>
      <w:r w:rsidR="00D463EC" w:rsidRPr="00F77107">
        <w:t>Prototype System:</w:t>
      </w:r>
      <w:bookmarkEnd w:id="23"/>
    </w:p>
    <w:p w:rsidR="00D463EC" w:rsidRPr="00F77107" w:rsidRDefault="00D808F0" w:rsidP="00F77107">
      <w:pPr>
        <w:jc w:val="both"/>
        <w:rPr>
          <w:rFonts w:ascii="Times New Roman" w:hAnsi="Times New Roman" w:cs="Times New Roman"/>
        </w:rPr>
      </w:pPr>
      <w:r>
        <w:rPr>
          <w:rFonts w:ascii="Times New Roman" w:hAnsi="Times New Roman" w:cs="Times New Roman"/>
          <w:sz w:val="24"/>
          <w:szCs w:val="24"/>
        </w:rPr>
        <w:t>Figure 11</w:t>
      </w:r>
      <w:r w:rsidR="00D463EC" w:rsidRPr="00F77107">
        <w:rPr>
          <w:rFonts w:ascii="Times New Roman" w:hAnsi="Times New Roman" w:cs="Times New Roman"/>
          <w:sz w:val="24"/>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 w:val="24"/>
          <w:szCs w:val="24"/>
        </w:rPr>
        <w:t xml:space="preserve">and body </w:t>
      </w:r>
      <w:r w:rsidR="00D463EC" w:rsidRPr="00F77107">
        <w:rPr>
          <w:rFonts w:ascii="Times New Roman" w:hAnsi="Times New Roman" w:cs="Times New Roman"/>
          <w:sz w:val="24"/>
          <w:szCs w:val="24"/>
        </w:rPr>
        <w:t xml:space="preserve">movement. (Most communicative gestures are encoded in movements of head and the most widely occurring and problematic stereotypic body mannerisms are done with the head.) </w:t>
      </w:r>
      <w:r w:rsidR="00D463EC" w:rsidRPr="00F77107" w:rsidDel="00AD669C">
        <w:rPr>
          <w:rFonts w:ascii="Times New Roman" w:hAnsi="Times New Roman" w:cs="Times New Roman"/>
          <w:sz w:val="24"/>
          <w:szCs w:val="24"/>
        </w:rPr>
        <w:t>T</w:t>
      </w:r>
      <w:r w:rsidR="00D463EC" w:rsidRPr="00F77107">
        <w:rPr>
          <w:rFonts w:ascii="Times New Roman" w:hAnsi="Times New Roman" w:cs="Times New Roman"/>
          <w:sz w:val="24"/>
          <w:szCs w:val="24"/>
        </w:rPr>
        <w:t>he accelerometer operates on a coin battery</w:t>
      </w:r>
      <w:r w:rsidR="00D463EC" w:rsidRPr="00F77107" w:rsidDel="00AD669C">
        <w:rPr>
          <w:rFonts w:ascii="Times New Roman" w:hAnsi="Times New Roman" w:cs="Times New Roman"/>
          <w:sz w:val="24"/>
          <w:szCs w:val="24"/>
        </w:rPr>
        <w:t xml:space="preserve"> that allows</w:t>
      </w:r>
      <w:r w:rsidR="00D463EC" w:rsidRPr="00F77107">
        <w:rPr>
          <w:rFonts w:ascii="Times New Roman" w:hAnsi="Times New Roman" w:cs="Times New Roman"/>
          <w:sz w:val="24"/>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D463EC" w:rsidRDefault="001438FB" w:rsidP="00F77107">
      <w:pPr>
        <w:jc w:val="both"/>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28"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29" type="#_x0000_t75" style="position:absolute;left:1080;top:1414;width:10114;height:7417" o:preferrelative="f">
              <v:fill o:detectmouseclick="t"/>
              <v:path o:extrusionok="t" o:connecttype="none"/>
              <o:lock v:ext="edit" text="t"/>
            </v:shape>
            <v:shape id="_x0000_s1030"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21" o:title="System"/>
            </v:shape>
            <v:shapetype id="_x0000_t202" coordsize="21600,21600" o:spt="202" path="m,l,21600r21600,l21600,xe">
              <v:stroke joinstyle="miter"/>
              <v:path gradientshapeok="t" o:connecttype="rect"/>
            </v:shapetype>
            <v:shape id="_x0000_s1031" type="#_x0000_t202" style="position:absolute;left:1610;top:8234;width:8553;height:381" filled="f" stroked="f">
              <v:textbox style="mso-next-textbox:#_x0000_s1031">
                <w:txbxContent>
                  <w:p w:rsidR="00D463EC" w:rsidRPr="00754620" w:rsidRDefault="00D808F0" w:rsidP="00D463EC">
                    <w:pPr>
                      <w:pStyle w:val="Caption"/>
                      <w:rPr>
                        <w:b w:val="0"/>
                        <w:sz w:val="24"/>
                        <w:szCs w:val="24"/>
                      </w:rPr>
                    </w:pPr>
                    <w:r w:rsidRPr="00754620">
                      <w:rPr>
                        <w:b w:val="0"/>
                        <w:sz w:val="24"/>
                        <w:szCs w:val="24"/>
                      </w:rPr>
                      <w:t>Figure 11</w:t>
                    </w:r>
                    <w:r w:rsidR="00D463EC" w:rsidRPr="00754620">
                      <w:rPr>
                        <w:b w:val="0"/>
                        <w:sz w:val="24"/>
                        <w:szCs w:val="24"/>
                      </w:rPr>
                      <w:t>: the implementation of the Social Interaction Assistant</w:t>
                    </w:r>
                  </w:p>
                  <w:p w:rsidR="00D463EC" w:rsidRDefault="00D463EC" w:rsidP="00D463EC"/>
                </w:txbxContent>
              </v:textbox>
            </v:shape>
            <w10:wrap type="none"/>
            <w10:anchorlock/>
          </v:group>
        </w:pict>
      </w:r>
    </w:p>
    <w:p w:rsidR="00754620" w:rsidRDefault="00994289" w:rsidP="00754620">
      <w:pPr>
        <w:pStyle w:val="Heading2"/>
      </w:pPr>
      <w:bookmarkStart w:id="24" w:name="_Toc247258511"/>
      <w:r>
        <w:t xml:space="preserve">2.6.3 </w:t>
      </w:r>
      <w:r w:rsidR="00754620">
        <w:t>The Haptic Belt:</w:t>
      </w:r>
      <w:bookmarkEnd w:id="24"/>
    </w:p>
    <w:p w:rsidR="00754620" w:rsidRDefault="00754620" w:rsidP="00F77107">
      <w:pPr>
        <w:jc w:val="both"/>
        <w:rPr>
          <w:rFonts w:ascii="Times New Roman" w:hAnsi="Times New Roman" w:cs="Times New Roman"/>
          <w:sz w:val="24"/>
          <w:szCs w:val="24"/>
        </w:rPr>
      </w:pPr>
      <w:r w:rsidRPr="00754620">
        <w:rPr>
          <w:rFonts w:ascii="Times New Roman" w:hAnsi="Times New Roman" w:cs="Times New Roman"/>
          <w:sz w:val="24"/>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Figure 1</w:t>
      </w:r>
      <w:r w:rsidR="00206DF2">
        <w:rPr>
          <w:rFonts w:ascii="Times New Roman" w:hAnsi="Times New Roman" w:cs="Times New Roman"/>
          <w:sz w:val="24"/>
          <w:szCs w:val="24"/>
        </w:rPr>
        <w:t>2</w:t>
      </w:r>
      <w:r w:rsidRPr="00754620">
        <w:rPr>
          <w:rFonts w:ascii="Times New Roman" w:hAnsi="Times New Roman" w:cs="Times New Roman"/>
          <w:sz w:val="24"/>
          <w:szCs w:val="24"/>
        </w:rPr>
        <w:t xml:space="preserve"> shows the specifics of the implementation. </w:t>
      </w:r>
      <w:r w:rsidR="00206DF2">
        <w:rPr>
          <w:rFonts w:ascii="Times New Roman" w:hAnsi="Times New Roman" w:cs="Times New Roman"/>
          <w:sz w:val="24"/>
          <w:szCs w:val="24"/>
        </w:rPr>
        <w:t xml:space="preserve">The belt is wireless with 16 vibrotactile actuators that encircle the waist of the user. </w:t>
      </w:r>
      <w:r w:rsidRPr="00754620">
        <w:rPr>
          <w:rFonts w:ascii="Times New Roman" w:hAnsi="Times New Roman" w:cs="Times New Roman"/>
          <w:sz w:val="24"/>
          <w:szCs w:val="24"/>
        </w:rPr>
        <w:t>The wireless connection between the belt and the computer</w:t>
      </w:r>
      <w:r>
        <w:rPr>
          <w:rFonts w:ascii="Times New Roman" w:hAnsi="Times New Roman" w:cs="Times New Roman"/>
          <w:sz w:val="24"/>
          <w:szCs w:val="24"/>
        </w:rPr>
        <w:t xml:space="preserve"> </w:t>
      </w:r>
      <w:r w:rsidRPr="00754620">
        <w:rPr>
          <w:rFonts w:ascii="Times New Roman" w:hAnsi="Times New Roman" w:cs="Times New Roman"/>
          <w:sz w:val="24"/>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w:t>
      </w:r>
      <w:r w:rsidRPr="00754620">
        <w:rPr>
          <w:rFonts w:ascii="Times New Roman" w:hAnsi="Times New Roman" w:cs="Times New Roman"/>
          <w:sz w:val="24"/>
          <w:szCs w:val="24"/>
        </w:rPr>
        <w:lastRenderedPageBreak/>
        <w:t xml:space="preserve">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754620" w:rsidRDefault="001438FB" w:rsidP="00754620">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036" type="#_x0000_t202" style="width:474.9pt;height:180.65pt;mso-wrap-distance-left:0;mso-wrap-distance-right:0;mso-position-horizontal-relative:char;mso-position-vertical-relative:line" wrapcoords="0 0" stroked="f">
            <v:fill opacity="0" color2="black"/>
            <v:textbox style="mso-next-textbox:#_x0000_s1036" inset="0,0,0,0">
              <w:txbxContent>
                <w:p w:rsidR="00754620" w:rsidRDefault="00754620" w:rsidP="00754620">
                  <w:pPr>
                    <w:pStyle w:val="BodyText"/>
                    <w:spacing w:before="80" w:after="200" w:line="240" w:lineRule="auto"/>
                    <w:jc w:val="center"/>
                  </w:pPr>
                  <w:r>
                    <w:object w:dxaOrig="10571" w:dyaOrig="6123">
                      <v:shape id="_x0000_i1029" type="#_x0000_t75" style="width:252.45pt;height:145.85pt" o:ole="" filled="t">
                        <v:fill opacity="0" color2="black"/>
                        <v:imagedata r:id="rId22" o:title=""/>
                      </v:shape>
                      <o:OLEObject Type="Embed" ProgID="Visio.Drawing.11" ShapeID="_x0000_i1029" DrawAspect="Content" ObjectID="_1321000585" r:id="rId23"/>
                    </w:object>
                  </w:r>
                </w:p>
                <w:p w:rsidR="00754620" w:rsidRPr="00754620" w:rsidRDefault="00754620" w:rsidP="00754620">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 w:val="24"/>
          <w:szCs w:val="24"/>
        </w:rPr>
        <w:t>²</w:t>
      </w:r>
      <w:r w:rsidRPr="00754620">
        <w:rPr>
          <w:rFonts w:ascii="Times New Roman" w:hAnsi="Times New Roman" w:cs="Times New Roman"/>
          <w:sz w:val="24"/>
          <w:szCs w:val="24"/>
        </w:rPr>
        <w:t>C bus on which all 16 tactor modules listen to the main controller for specific commands on the amplitude and timing of vibration.</w:t>
      </w:r>
    </w:p>
    <w:p w:rsidR="00754620" w:rsidRPr="00754620" w:rsidRDefault="00994289" w:rsidP="00206DF2">
      <w:pPr>
        <w:pStyle w:val="Heading3"/>
      </w:pPr>
      <w:bookmarkStart w:id="25" w:name="_Toc247258512"/>
      <w:r>
        <w:t xml:space="preserve">2.6.3.1 </w:t>
      </w:r>
      <w:r w:rsidR="00754620" w:rsidRPr="00754620">
        <w:t>Hardware</w:t>
      </w:r>
      <w:bookmarkEnd w:id="25"/>
    </w:p>
    <w:p w:rsidR="00754620" w:rsidRPr="00754620" w:rsidRDefault="00754620" w:rsidP="00206DF2">
      <w:pPr>
        <w:pStyle w:val="Heading4"/>
      </w:pPr>
      <w:r w:rsidRPr="00754620">
        <w:t>Belt Form Facto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belt harness and electronic syst</w:t>
      </w:r>
      <w:r w:rsidR="00206DF2">
        <w:rPr>
          <w:rFonts w:ascii="Times New Roman" w:hAnsi="Times New Roman" w:cs="Times New Roman"/>
          <w:sz w:val="24"/>
          <w:szCs w:val="24"/>
        </w:rPr>
        <w:t>em enclosures, shown in Figure 13</w:t>
      </w:r>
      <w:r w:rsidRPr="00754620">
        <w:rPr>
          <w:rFonts w:ascii="Times New Roman" w:hAnsi="Times New Roman" w:cs="Times New Roman"/>
          <w:sz w:val="24"/>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lastRenderedPageBreak/>
        <w:drawing>
          <wp:inline distT="0" distB="0" distL="0" distR="0">
            <wp:extent cx="2734310" cy="931545"/>
            <wp:effectExtent l="1905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754620" w:rsidRPr="00754620" w:rsidRDefault="00206DF2" w:rsidP="00206DF2">
      <w:pPr>
        <w:jc w:val="center"/>
        <w:rPr>
          <w:rFonts w:ascii="Times New Roman" w:hAnsi="Times New Roman" w:cs="Times New Roman"/>
          <w:sz w:val="24"/>
          <w:szCs w:val="24"/>
        </w:rPr>
      </w:pPr>
      <w:r>
        <w:rPr>
          <w:rFonts w:ascii="Times New Roman" w:hAnsi="Times New Roman" w:cs="Times New Roman"/>
          <w:sz w:val="24"/>
          <w:szCs w:val="24"/>
        </w:rPr>
        <w:t>Figure 13</w:t>
      </w:r>
      <w:r w:rsidR="00754620" w:rsidRPr="00754620">
        <w:rPr>
          <w:rFonts w:ascii="Times New Roman" w:hAnsi="Times New Roman" w:cs="Times New Roman"/>
          <w:sz w:val="24"/>
          <w:szCs w:val="24"/>
        </w:rPr>
        <w:t>. Haptic belt harness and tactor modules.</w:t>
      </w:r>
    </w:p>
    <w:p w:rsidR="00754620" w:rsidRPr="00754620" w:rsidRDefault="00754620" w:rsidP="00206DF2">
      <w:pPr>
        <w:pStyle w:val="Heading4"/>
      </w:pPr>
      <w:r w:rsidRPr="00754620">
        <w:t>Tactor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754620" w:rsidRPr="00754620" w:rsidRDefault="001438FB" w:rsidP="00754620">
      <w:pPr>
        <w:jc w:val="both"/>
        <w:rPr>
          <w:rFonts w:ascii="Times New Roman" w:hAnsi="Times New Roman" w:cs="Times New Roman"/>
          <w:sz w:val="24"/>
          <w:szCs w:val="24"/>
        </w:rPr>
      </w:pPr>
      <w:r>
        <w:rPr>
          <w:rFonts w:ascii="Times New Roman" w:hAnsi="Times New Roman" w:cs="Times New Roman"/>
          <w:sz w:val="24"/>
          <w:szCs w:val="24"/>
        </w:rPr>
        <w:pict>
          <v:shape id="_x0000_s1035" type="#_x0000_t202" style="position:absolute;left:0;text-align:left;margin-left:-7.7pt;margin-top:118.65pt;width:473.65pt;height:160.85pt;z-index:-251656192;mso-wrap-distance-left:0;mso-wrap-distance-right:0" wrapcoords="0 0" stroked="f">
            <v:fill opacity="0" color2="black"/>
            <v:textbox style="mso-next-textbox:#_x0000_s1035" inset="0,0,0,0">
              <w:txbxContent>
                <w:p w:rsidR="00754620" w:rsidRDefault="00754620" w:rsidP="00206DF2">
                  <w:pPr>
                    <w:jc w:val="center"/>
                    <w:rPr>
                      <w:sz w:val="16"/>
                      <w:szCs w:val="16"/>
                    </w:rPr>
                  </w:pPr>
                  <w:r>
                    <w:rPr>
                      <w:noProof/>
                    </w:rPr>
                    <w:drawing>
                      <wp:inline distT="0" distB="0" distL="0" distR="0">
                        <wp:extent cx="3191510" cy="1751330"/>
                        <wp:effectExtent l="1905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754620" w:rsidRPr="00206DF2" w:rsidRDefault="00754620" w:rsidP="00754620">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 xml:space="preserve">Figure </w:t>
                  </w:r>
                  <w:r w:rsidR="00206DF2" w:rsidRPr="00206DF2">
                    <w:rPr>
                      <w:rFonts w:ascii="Times New Roman" w:hAnsi="Times New Roman" w:cs="Times New Roman"/>
                      <w:sz w:val="24"/>
                      <w:szCs w:val="24"/>
                    </w:rPr>
                    <w:t>14</w:t>
                  </w:r>
                  <w:r w:rsidRPr="00206DF2">
                    <w:rPr>
                      <w:rFonts w:ascii="Times New Roman" w:hAnsi="Times New Roman" w:cs="Times New Roman"/>
                      <w:sz w:val="24"/>
                      <w:szCs w:val="24"/>
                    </w:rPr>
                    <w:t>. Tactor module schematic.</w:t>
                  </w:r>
                </w:p>
              </w:txbxContent>
            </v:textbox>
            <w10:wrap type="tight"/>
          </v:shape>
        </w:pict>
      </w:r>
      <w:r w:rsidR="00754620" w:rsidRPr="00754620">
        <w:rPr>
          <w:rFonts w:ascii="Times New Roman" w:hAnsi="Times New Roman" w:cs="Times New Roman"/>
          <w:sz w:val="24"/>
          <w:szCs w:val="24"/>
        </w:rPr>
        <w:t xml:space="preserve">The circuit diagram of an individual tactor module is shown in Figure </w:t>
      </w:r>
      <w:r w:rsidR="00206DF2">
        <w:rPr>
          <w:rFonts w:ascii="Times New Roman" w:hAnsi="Times New Roman" w:cs="Times New Roman"/>
          <w:sz w:val="24"/>
          <w:szCs w:val="24"/>
        </w:rPr>
        <w:t>14</w:t>
      </w:r>
      <w:r w:rsidR="00754620" w:rsidRPr="00754620">
        <w:rPr>
          <w:rFonts w:ascii="Times New Roman" w:hAnsi="Times New Roman" w:cs="Times New Roman"/>
          <w:sz w:val="24"/>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754620" w:rsidRPr="00754620" w:rsidRDefault="00754620" w:rsidP="00206DF2">
      <w:pPr>
        <w:pStyle w:val="Heading4"/>
      </w:pPr>
      <w:r w:rsidRPr="00754620">
        <w:t>Main Controlle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 w:val="24"/>
          <w:szCs w:val="24"/>
        </w:rPr>
        <w:t>²</w:t>
      </w:r>
      <w:r w:rsidRPr="00754620">
        <w:rPr>
          <w:rFonts w:ascii="Times New Roman" w:hAnsi="Times New Roman" w:cs="Times New Roman"/>
          <w:sz w:val="24"/>
          <w:szCs w:val="24"/>
        </w:rPr>
        <w:t xml:space="preserve">C data bus communication. The main controller must also have enough on-chip memory to store belt configurations and console debug menus. We chose a specific implementation of the popular </w:t>
      </w:r>
      <w:r w:rsidRPr="00754620">
        <w:rPr>
          <w:rFonts w:ascii="Times New Roman" w:hAnsi="Times New Roman" w:cs="Times New Roman"/>
          <w:sz w:val="24"/>
          <w:szCs w:val="24"/>
        </w:rPr>
        <w:lastRenderedPageBreak/>
        <w:t xml:space="preserve">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754620" w:rsidRPr="00754620" w:rsidRDefault="00754620" w:rsidP="00206DF2">
      <w:pPr>
        <w:pStyle w:val="Heading4"/>
      </w:pPr>
      <w:r w:rsidRPr="00754620">
        <w:t>Wireless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754620" w:rsidRPr="00754620" w:rsidRDefault="00994289" w:rsidP="00206DF2">
      <w:pPr>
        <w:pStyle w:val="Heading3"/>
      </w:pPr>
      <w:bookmarkStart w:id="26" w:name="_Toc247258513"/>
      <w:r>
        <w:t xml:space="preserve">2.6.3.2 </w:t>
      </w:r>
      <w:r w:rsidR="00754620" w:rsidRPr="00754620">
        <w:t>Software</w:t>
      </w:r>
      <w:bookmarkEnd w:id="26"/>
    </w:p>
    <w:p w:rsidR="00754620" w:rsidRPr="00754620" w:rsidRDefault="00754620" w:rsidP="00206DF2">
      <w:pPr>
        <w:pStyle w:val="Heading4"/>
      </w:pPr>
      <w:r w:rsidRPr="00754620">
        <w:t>Firmwar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754620" w:rsidRPr="00754620" w:rsidRDefault="00754620" w:rsidP="00206DF2">
      <w:pPr>
        <w:pStyle w:val="Heading4"/>
      </w:pPr>
      <w:r w:rsidRPr="00754620">
        <w:lastRenderedPageBreak/>
        <w:t>Graphical User Interfac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graphical controls, written using the C# language and .NET components, allow easy configuration of complex vibrotactile rhythm patterns using text inputs and drop-down menu selections (Figure </w:t>
      </w:r>
      <w:r w:rsidR="00206DF2">
        <w:rPr>
          <w:rFonts w:ascii="Times New Roman" w:hAnsi="Times New Roman" w:cs="Times New Roman"/>
          <w:sz w:val="24"/>
          <w:szCs w:val="24"/>
        </w:rPr>
        <w:t>15</w:t>
      </w:r>
      <w:r w:rsidRPr="00754620">
        <w:rPr>
          <w:rFonts w:ascii="Times New Roman" w:hAnsi="Times New Roman" w:cs="Times New Roman"/>
          <w:sz w:val="24"/>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drawing>
          <wp:inline distT="0" distB="0" distL="0" distR="0">
            <wp:extent cx="1949450" cy="1673225"/>
            <wp:effectExtent l="19050" t="19050" r="12700" b="222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t xml:space="preserve">Figure </w:t>
      </w:r>
      <w:r w:rsidR="00206DF2">
        <w:rPr>
          <w:rFonts w:ascii="Times New Roman" w:hAnsi="Times New Roman" w:cs="Times New Roman"/>
          <w:sz w:val="24"/>
          <w:szCs w:val="24"/>
        </w:rPr>
        <w:t>15</w:t>
      </w:r>
      <w:r w:rsidRPr="00754620">
        <w:rPr>
          <w:rFonts w:ascii="Times New Roman" w:hAnsi="Times New Roman" w:cs="Times New Roman"/>
          <w:sz w:val="24"/>
          <w:szCs w:val="24"/>
        </w:rPr>
        <w:t>. Graphical interface controls for vibrotactile rhythms.</w:t>
      </w:r>
    </w:p>
    <w:p w:rsidR="00206DF2" w:rsidRDefault="00206DF2" w:rsidP="00206DF2">
      <w:pPr>
        <w:rPr>
          <w:rFonts w:ascii="Times New Roman" w:hAnsi="Times New Roman" w:cs="Times New Roman"/>
          <w:sz w:val="24"/>
          <w:szCs w:val="24"/>
        </w:rPr>
      </w:pPr>
      <w:r>
        <w:rPr>
          <w:rFonts w:ascii="Times New Roman" w:hAnsi="Times New Roman" w:cs="Times New Roman"/>
          <w:sz w:val="24"/>
          <w:szCs w:val="24"/>
        </w:rPr>
        <w:t>While the details of the hardware design of the haptic belt are shown here, the usability aspect of it is not discussed here. Details of the application of the haptic belt as a part of Social Interaction Assistant will be provided in Chapter XXX, where the problem of delivering Proxemics information as a non-verbal cue is discussed from the sensing and the delivery perspective.</w:t>
      </w:r>
    </w:p>
    <w:p w:rsidR="00754620" w:rsidRDefault="00994289" w:rsidP="001126AE">
      <w:pPr>
        <w:pStyle w:val="Heading1"/>
      </w:pPr>
      <w:bookmarkStart w:id="27" w:name="_Toc247258514"/>
      <w:r>
        <w:t xml:space="preserve">2.7 </w:t>
      </w:r>
      <w:r w:rsidR="00206DF2">
        <w:t>Summary:</w:t>
      </w:r>
      <w:bookmarkEnd w:id="27"/>
    </w:p>
    <w:p w:rsidR="00206DF2"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2C0089"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sectPr w:rsidR="002C0089" w:rsidRPr="002C0089" w:rsidSect="00F81661">
      <w:headerReference w:type="default" r:id="rId27"/>
      <w:pgSz w:w="12240" w:h="15840"/>
      <w:pgMar w:top="1440" w:right="1440" w:bottom="1440" w:left="1440" w:header="432" w:footer="0" w:gutter="0"/>
      <w:pgNumType w:start="4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1A24" w:rsidRDefault="00371A24" w:rsidP="00E52DF5">
      <w:pPr>
        <w:spacing w:after="0" w:line="240" w:lineRule="auto"/>
      </w:pPr>
      <w:r>
        <w:separator/>
      </w:r>
    </w:p>
  </w:endnote>
  <w:endnote w:type="continuationSeparator" w:id="0">
    <w:p w:rsidR="00371A24" w:rsidRDefault="00371A24" w:rsidP="00E52D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1A24" w:rsidRDefault="00371A24" w:rsidP="00E52DF5">
      <w:pPr>
        <w:spacing w:after="0" w:line="240" w:lineRule="auto"/>
      </w:pPr>
      <w:r>
        <w:separator/>
      </w:r>
    </w:p>
  </w:footnote>
  <w:footnote w:type="continuationSeparator" w:id="0">
    <w:p w:rsidR="00371A24" w:rsidRDefault="00371A24" w:rsidP="00E52DF5">
      <w:pPr>
        <w:spacing w:after="0" w:line="240" w:lineRule="auto"/>
      </w:pPr>
      <w:r>
        <w:continuationSeparator/>
      </w:r>
    </w:p>
  </w:footnote>
  <w:footnote w:id="1">
    <w:p w:rsidR="00E52DF5" w:rsidRDefault="00E52DF5" w:rsidP="00E52DF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E52DF5" w:rsidRDefault="00E52DF5" w:rsidP="00E52DF5">
      <w:pPr>
        <w:pStyle w:val="FootnoteText"/>
      </w:pPr>
      <w:r>
        <w:t>1.  students and adult professionals who are blind,</w:t>
      </w:r>
    </w:p>
    <w:p w:rsidR="00E52DF5" w:rsidRDefault="00E52DF5" w:rsidP="00E52DF5">
      <w:pPr>
        <w:pStyle w:val="FootnoteText"/>
      </w:pPr>
      <w:r>
        <w:t>2.  parents of individuals who are blind</w:t>
      </w:r>
    </w:p>
    <w:p w:rsidR="00E52DF5" w:rsidRDefault="00E52DF5" w:rsidP="00E52DF5">
      <w:pPr>
        <w:pStyle w:val="FootnoteText"/>
      </w:pPr>
      <w:r>
        <w:t>3.  professionals who work in the area of blindness and visual impairments.</w:t>
      </w:r>
    </w:p>
    <w:p w:rsidR="00E52DF5" w:rsidRDefault="00E52DF5" w:rsidP="00E52DF5">
      <w:pPr>
        <w:pStyle w:val="FootnoteText"/>
      </w:pPr>
      <w:r>
        <w:t>There was unanimous agreement among participants that a technology that would help people with visual impairment to recognize people or hear them described would signiﬁcantly enhance their social life.</w:t>
      </w:r>
    </w:p>
    <w:p w:rsidR="00E52DF5" w:rsidRDefault="00E52DF5" w:rsidP="00E52DF5">
      <w:pPr>
        <w:pStyle w:val="FootnoteText"/>
      </w:pPr>
    </w:p>
  </w:footnote>
  <w:footnote w:id="2">
    <w:p w:rsidR="00E52DF5" w:rsidRDefault="00E52DF5" w:rsidP="00E52DF5">
      <w:pPr>
        <w:pStyle w:val="FootnoteText"/>
      </w:pPr>
      <w:r>
        <w:rPr>
          <w:rStyle w:val="FootnoteReference"/>
        </w:rPr>
        <w:footnoteRef/>
      </w:r>
      <w:r>
        <w:t xml:space="preserve"> To quote some candidates opinion about face recognition technology in a social setting:</w:t>
      </w:r>
    </w:p>
    <w:p w:rsidR="00E52DF5" w:rsidRDefault="00E52DF5" w:rsidP="00E52DF5">
      <w:pPr>
        <w:pStyle w:val="FootnoteText"/>
        <w:ind w:firstLine="720"/>
      </w:pPr>
      <w:r>
        <w:t>•  “It would be nice to walk into a room and immediately get to know who are all in front of me before they start a conversation”.</w:t>
      </w:r>
    </w:p>
    <w:p w:rsidR="00E52DF5" w:rsidRDefault="00E52DF5" w:rsidP="00E52DF5">
      <w:pPr>
        <w:pStyle w:val="FootnoteText"/>
        <w:numPr>
          <w:ilvl w:val="0"/>
          <w:numId w:val="1"/>
        </w:numPr>
      </w:pPr>
      <w:r>
        <w:t xml:space="preserve">  One young man said, “It would be great to walk into a bar and identify beautiful wom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8365223"/>
      <w:docPartObj>
        <w:docPartGallery w:val="Page Numbers (Top of Page)"/>
        <w:docPartUnique/>
      </w:docPartObj>
    </w:sdtPr>
    <w:sdtContent>
      <w:p w:rsidR="00F81661" w:rsidRDefault="001438FB">
        <w:pPr>
          <w:pStyle w:val="Header"/>
        </w:pPr>
        <w:fldSimple w:instr=" PAGE   \* MERGEFORMAT ">
          <w:r w:rsidR="00A043F3">
            <w:rPr>
              <w:noProof/>
            </w:rPr>
            <w:t>62</w:t>
          </w:r>
        </w:fldSimple>
      </w:p>
    </w:sdtContent>
  </w:sdt>
  <w:p w:rsidR="00F81661" w:rsidRDefault="00F8166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154E1E"/>
    <w:multiLevelType w:val="hybridMultilevel"/>
    <w:tmpl w:val="B8C6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BB32C6"/>
    <w:rsid w:val="00006E10"/>
    <w:rsid w:val="000070CB"/>
    <w:rsid w:val="00012938"/>
    <w:rsid w:val="00057C31"/>
    <w:rsid w:val="00061187"/>
    <w:rsid w:val="00064C87"/>
    <w:rsid w:val="000935BF"/>
    <w:rsid w:val="000A1589"/>
    <w:rsid w:val="000A501A"/>
    <w:rsid w:val="000B0450"/>
    <w:rsid w:val="000C0B10"/>
    <w:rsid w:val="000F0FD8"/>
    <w:rsid w:val="0010166C"/>
    <w:rsid w:val="001053F9"/>
    <w:rsid w:val="001126AE"/>
    <w:rsid w:val="00137B6A"/>
    <w:rsid w:val="00137E7B"/>
    <w:rsid w:val="001438FB"/>
    <w:rsid w:val="00162784"/>
    <w:rsid w:val="00171602"/>
    <w:rsid w:val="00180822"/>
    <w:rsid w:val="001974A2"/>
    <w:rsid w:val="001A274C"/>
    <w:rsid w:val="001A4A12"/>
    <w:rsid w:val="001C279B"/>
    <w:rsid w:val="001C7A4D"/>
    <w:rsid w:val="001E72B2"/>
    <w:rsid w:val="001F4C5A"/>
    <w:rsid w:val="002024E9"/>
    <w:rsid w:val="00206DF2"/>
    <w:rsid w:val="002137FF"/>
    <w:rsid w:val="002144E4"/>
    <w:rsid w:val="002423F2"/>
    <w:rsid w:val="00242886"/>
    <w:rsid w:val="00246403"/>
    <w:rsid w:val="0024771C"/>
    <w:rsid w:val="002631A0"/>
    <w:rsid w:val="00280930"/>
    <w:rsid w:val="002C0089"/>
    <w:rsid w:val="002C4A67"/>
    <w:rsid w:val="002D2166"/>
    <w:rsid w:val="002D69BD"/>
    <w:rsid w:val="00304402"/>
    <w:rsid w:val="003055DA"/>
    <w:rsid w:val="003056BB"/>
    <w:rsid w:val="00323AB6"/>
    <w:rsid w:val="00331434"/>
    <w:rsid w:val="00334C36"/>
    <w:rsid w:val="00335E16"/>
    <w:rsid w:val="00350BC6"/>
    <w:rsid w:val="00351C35"/>
    <w:rsid w:val="00362DED"/>
    <w:rsid w:val="00371A24"/>
    <w:rsid w:val="00371C95"/>
    <w:rsid w:val="0037541D"/>
    <w:rsid w:val="003757A8"/>
    <w:rsid w:val="00376D8B"/>
    <w:rsid w:val="00396018"/>
    <w:rsid w:val="003B5CAF"/>
    <w:rsid w:val="003C5BAE"/>
    <w:rsid w:val="003D433C"/>
    <w:rsid w:val="003D5E81"/>
    <w:rsid w:val="003E1621"/>
    <w:rsid w:val="003E4B25"/>
    <w:rsid w:val="003E7FF7"/>
    <w:rsid w:val="003F53BA"/>
    <w:rsid w:val="00413BEB"/>
    <w:rsid w:val="004227C7"/>
    <w:rsid w:val="00447582"/>
    <w:rsid w:val="00451B8C"/>
    <w:rsid w:val="0045432B"/>
    <w:rsid w:val="004812D7"/>
    <w:rsid w:val="00487AD7"/>
    <w:rsid w:val="00494EA1"/>
    <w:rsid w:val="004A3FCB"/>
    <w:rsid w:val="004B3012"/>
    <w:rsid w:val="004B6DB0"/>
    <w:rsid w:val="004D6153"/>
    <w:rsid w:val="004D629A"/>
    <w:rsid w:val="004F0ECA"/>
    <w:rsid w:val="004F2545"/>
    <w:rsid w:val="004F624C"/>
    <w:rsid w:val="00506AC1"/>
    <w:rsid w:val="00530EFC"/>
    <w:rsid w:val="00531A40"/>
    <w:rsid w:val="00536C2A"/>
    <w:rsid w:val="00537BED"/>
    <w:rsid w:val="0054058B"/>
    <w:rsid w:val="005510AE"/>
    <w:rsid w:val="0055238E"/>
    <w:rsid w:val="00553423"/>
    <w:rsid w:val="00556CAB"/>
    <w:rsid w:val="00566ED1"/>
    <w:rsid w:val="00593148"/>
    <w:rsid w:val="005A3BB3"/>
    <w:rsid w:val="005A6111"/>
    <w:rsid w:val="005C0C43"/>
    <w:rsid w:val="005C29E6"/>
    <w:rsid w:val="005D621B"/>
    <w:rsid w:val="005D73F7"/>
    <w:rsid w:val="005D7F63"/>
    <w:rsid w:val="005F40DA"/>
    <w:rsid w:val="005F7A6F"/>
    <w:rsid w:val="00606008"/>
    <w:rsid w:val="0061722B"/>
    <w:rsid w:val="00621C01"/>
    <w:rsid w:val="00626469"/>
    <w:rsid w:val="0062769B"/>
    <w:rsid w:val="00634386"/>
    <w:rsid w:val="006474AD"/>
    <w:rsid w:val="006619EA"/>
    <w:rsid w:val="00662BA6"/>
    <w:rsid w:val="00666812"/>
    <w:rsid w:val="006824DE"/>
    <w:rsid w:val="0068444E"/>
    <w:rsid w:val="006861F9"/>
    <w:rsid w:val="006906D3"/>
    <w:rsid w:val="006A01C6"/>
    <w:rsid w:val="006D74E8"/>
    <w:rsid w:val="006E26C6"/>
    <w:rsid w:val="006F0A58"/>
    <w:rsid w:val="006F241A"/>
    <w:rsid w:val="006F3122"/>
    <w:rsid w:val="006F5ACF"/>
    <w:rsid w:val="00716D01"/>
    <w:rsid w:val="00723187"/>
    <w:rsid w:val="0073797A"/>
    <w:rsid w:val="00737A5B"/>
    <w:rsid w:val="00743A46"/>
    <w:rsid w:val="00746F21"/>
    <w:rsid w:val="00754620"/>
    <w:rsid w:val="007C39B3"/>
    <w:rsid w:val="007D5352"/>
    <w:rsid w:val="007F127E"/>
    <w:rsid w:val="007F4731"/>
    <w:rsid w:val="008101E9"/>
    <w:rsid w:val="0082418A"/>
    <w:rsid w:val="00827097"/>
    <w:rsid w:val="00833EF8"/>
    <w:rsid w:val="008341F4"/>
    <w:rsid w:val="008444EC"/>
    <w:rsid w:val="0085251E"/>
    <w:rsid w:val="00856EF8"/>
    <w:rsid w:val="00857660"/>
    <w:rsid w:val="00861F55"/>
    <w:rsid w:val="00867F5E"/>
    <w:rsid w:val="00886ADC"/>
    <w:rsid w:val="00886AEF"/>
    <w:rsid w:val="008A0227"/>
    <w:rsid w:val="008A332C"/>
    <w:rsid w:val="008B2807"/>
    <w:rsid w:val="008B7FBB"/>
    <w:rsid w:val="008C55FC"/>
    <w:rsid w:val="009323A0"/>
    <w:rsid w:val="009372D6"/>
    <w:rsid w:val="00962F7F"/>
    <w:rsid w:val="00974C6A"/>
    <w:rsid w:val="00976A3B"/>
    <w:rsid w:val="00994289"/>
    <w:rsid w:val="009965F5"/>
    <w:rsid w:val="009A7657"/>
    <w:rsid w:val="009B2A7C"/>
    <w:rsid w:val="009C1578"/>
    <w:rsid w:val="009C68FB"/>
    <w:rsid w:val="00A043F3"/>
    <w:rsid w:val="00A071FC"/>
    <w:rsid w:val="00A11F20"/>
    <w:rsid w:val="00A67CB3"/>
    <w:rsid w:val="00A711E6"/>
    <w:rsid w:val="00A748DD"/>
    <w:rsid w:val="00A87000"/>
    <w:rsid w:val="00A93971"/>
    <w:rsid w:val="00AA6B28"/>
    <w:rsid w:val="00AA71A4"/>
    <w:rsid w:val="00AB4E84"/>
    <w:rsid w:val="00AB65D3"/>
    <w:rsid w:val="00AC48EE"/>
    <w:rsid w:val="00AD008F"/>
    <w:rsid w:val="00AD11BA"/>
    <w:rsid w:val="00AE4281"/>
    <w:rsid w:val="00AF2172"/>
    <w:rsid w:val="00B067EE"/>
    <w:rsid w:val="00B45F44"/>
    <w:rsid w:val="00B52E6D"/>
    <w:rsid w:val="00B56635"/>
    <w:rsid w:val="00B61C38"/>
    <w:rsid w:val="00B6303C"/>
    <w:rsid w:val="00B724FD"/>
    <w:rsid w:val="00B72FA1"/>
    <w:rsid w:val="00BA2381"/>
    <w:rsid w:val="00BB2430"/>
    <w:rsid w:val="00BB32C6"/>
    <w:rsid w:val="00BC1810"/>
    <w:rsid w:val="00BC3CE5"/>
    <w:rsid w:val="00BC4C34"/>
    <w:rsid w:val="00BC6BB6"/>
    <w:rsid w:val="00BF698D"/>
    <w:rsid w:val="00C07B63"/>
    <w:rsid w:val="00C13CB0"/>
    <w:rsid w:val="00C26D71"/>
    <w:rsid w:val="00C407FF"/>
    <w:rsid w:val="00C418DD"/>
    <w:rsid w:val="00C57934"/>
    <w:rsid w:val="00C75E15"/>
    <w:rsid w:val="00C761CD"/>
    <w:rsid w:val="00CA40E7"/>
    <w:rsid w:val="00CA4401"/>
    <w:rsid w:val="00CA551E"/>
    <w:rsid w:val="00CB4A4E"/>
    <w:rsid w:val="00CC15D4"/>
    <w:rsid w:val="00CD073B"/>
    <w:rsid w:val="00CD264C"/>
    <w:rsid w:val="00CE68BD"/>
    <w:rsid w:val="00D01A08"/>
    <w:rsid w:val="00D107A7"/>
    <w:rsid w:val="00D11848"/>
    <w:rsid w:val="00D14694"/>
    <w:rsid w:val="00D179E7"/>
    <w:rsid w:val="00D25CFD"/>
    <w:rsid w:val="00D463EC"/>
    <w:rsid w:val="00D5367C"/>
    <w:rsid w:val="00D66B70"/>
    <w:rsid w:val="00D73000"/>
    <w:rsid w:val="00D745C1"/>
    <w:rsid w:val="00D768D8"/>
    <w:rsid w:val="00D808F0"/>
    <w:rsid w:val="00D910E1"/>
    <w:rsid w:val="00DB2B1D"/>
    <w:rsid w:val="00DD3764"/>
    <w:rsid w:val="00DE672D"/>
    <w:rsid w:val="00DE7B92"/>
    <w:rsid w:val="00DF075D"/>
    <w:rsid w:val="00E02248"/>
    <w:rsid w:val="00E10E26"/>
    <w:rsid w:val="00E164A7"/>
    <w:rsid w:val="00E218AE"/>
    <w:rsid w:val="00E26DB5"/>
    <w:rsid w:val="00E41CD1"/>
    <w:rsid w:val="00E511D1"/>
    <w:rsid w:val="00E52611"/>
    <w:rsid w:val="00E52C99"/>
    <w:rsid w:val="00E52DF5"/>
    <w:rsid w:val="00E92AE7"/>
    <w:rsid w:val="00EB217C"/>
    <w:rsid w:val="00EB2FC4"/>
    <w:rsid w:val="00ED1145"/>
    <w:rsid w:val="00EE2B79"/>
    <w:rsid w:val="00EF25DA"/>
    <w:rsid w:val="00EF6CC5"/>
    <w:rsid w:val="00F11EFA"/>
    <w:rsid w:val="00F2601D"/>
    <w:rsid w:val="00F26908"/>
    <w:rsid w:val="00F27EDF"/>
    <w:rsid w:val="00F3547E"/>
    <w:rsid w:val="00F35BB6"/>
    <w:rsid w:val="00F44F1E"/>
    <w:rsid w:val="00F60598"/>
    <w:rsid w:val="00F6260E"/>
    <w:rsid w:val="00F74B71"/>
    <w:rsid w:val="00F77107"/>
    <w:rsid w:val="00F80D20"/>
    <w:rsid w:val="00F81661"/>
    <w:rsid w:val="00F85271"/>
    <w:rsid w:val="00F86FFC"/>
    <w:rsid w:val="00FA07D6"/>
    <w:rsid w:val="00FB0DDC"/>
    <w:rsid w:val="00FB5EAB"/>
    <w:rsid w:val="00FD0173"/>
    <w:rsid w:val="00FD3C1B"/>
    <w:rsid w:val="00FE583D"/>
    <w:rsid w:val="00FE6918"/>
    <w:rsid w:val="00FF3ECC"/>
    <w:rsid w:val="00FF5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10E1"/>
  </w:style>
  <w:style w:type="paragraph" w:styleId="Heading1">
    <w:name w:val="heading 1"/>
    <w:basedOn w:val="Normal"/>
    <w:next w:val="Normal"/>
    <w:link w:val="Heading1Char"/>
    <w:uiPriority w:val="9"/>
    <w:qFormat/>
    <w:rsid w:val="002144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44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288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F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4E4"/>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144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144E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144E4"/>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54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A6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111"/>
    <w:rPr>
      <w:rFonts w:ascii="Tahoma" w:hAnsi="Tahoma" w:cs="Tahoma"/>
      <w:sz w:val="16"/>
      <w:szCs w:val="16"/>
    </w:rPr>
  </w:style>
  <w:style w:type="paragraph" w:styleId="Caption">
    <w:name w:val="caption"/>
    <w:basedOn w:val="Normal"/>
    <w:next w:val="Normal"/>
    <w:qFormat/>
    <w:rsid w:val="00D463EC"/>
    <w:pPr>
      <w:spacing w:after="80" w:line="240" w:lineRule="auto"/>
      <w:jc w:val="center"/>
    </w:pPr>
    <w:rPr>
      <w:rFonts w:ascii="Times New Roman" w:eastAsia="Times New Roman" w:hAnsi="Times New Roman" w:cs="Miriam"/>
      <w:b/>
      <w:bCs/>
      <w:sz w:val="18"/>
      <w:szCs w:val="18"/>
      <w:lang w:eastAsia="en-AU"/>
    </w:rPr>
  </w:style>
  <w:style w:type="paragraph" w:styleId="FootnoteText">
    <w:name w:val="footnote text"/>
    <w:basedOn w:val="Normal"/>
    <w:link w:val="FootnoteTextChar"/>
    <w:uiPriority w:val="99"/>
    <w:semiHidden/>
    <w:unhideWhenUsed/>
    <w:rsid w:val="00E52D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2DF5"/>
    <w:rPr>
      <w:sz w:val="20"/>
      <w:szCs w:val="20"/>
    </w:rPr>
  </w:style>
  <w:style w:type="character" w:styleId="FootnoteReference">
    <w:name w:val="footnote reference"/>
    <w:basedOn w:val="DefaultParagraphFont"/>
    <w:uiPriority w:val="99"/>
    <w:semiHidden/>
    <w:unhideWhenUsed/>
    <w:rsid w:val="00E52DF5"/>
    <w:rPr>
      <w:vertAlign w:val="superscript"/>
    </w:rPr>
  </w:style>
  <w:style w:type="paragraph" w:styleId="ListParagraph">
    <w:name w:val="List Paragraph"/>
    <w:basedOn w:val="Normal"/>
    <w:uiPriority w:val="34"/>
    <w:qFormat/>
    <w:rsid w:val="00BB2430"/>
    <w:pPr>
      <w:ind w:left="720"/>
      <w:contextualSpacing/>
    </w:pPr>
  </w:style>
  <w:style w:type="character" w:styleId="PlaceholderText">
    <w:name w:val="Placeholder Text"/>
    <w:basedOn w:val="DefaultParagraphFont"/>
    <w:uiPriority w:val="99"/>
    <w:semiHidden/>
    <w:rsid w:val="00304402"/>
    <w:rPr>
      <w:color w:val="808080"/>
    </w:rPr>
  </w:style>
  <w:style w:type="character" w:customStyle="1" w:styleId="Heading3Char">
    <w:name w:val="Heading 3 Char"/>
    <w:basedOn w:val="DefaultParagraphFont"/>
    <w:link w:val="Heading3"/>
    <w:uiPriority w:val="9"/>
    <w:rsid w:val="0024288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754620"/>
    <w:pPr>
      <w:spacing w:after="120"/>
    </w:pPr>
  </w:style>
  <w:style w:type="character" w:customStyle="1" w:styleId="BodyTextChar">
    <w:name w:val="Body Text Char"/>
    <w:basedOn w:val="DefaultParagraphFont"/>
    <w:link w:val="BodyText"/>
    <w:uiPriority w:val="99"/>
    <w:semiHidden/>
    <w:rsid w:val="00754620"/>
  </w:style>
  <w:style w:type="character" w:customStyle="1" w:styleId="Heading4Char">
    <w:name w:val="Heading 4 Char"/>
    <w:basedOn w:val="DefaultParagraphFont"/>
    <w:link w:val="Heading4"/>
    <w:uiPriority w:val="9"/>
    <w:rsid w:val="00206DF2"/>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F816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1661"/>
  </w:style>
  <w:style w:type="paragraph" w:styleId="Footer">
    <w:name w:val="footer"/>
    <w:basedOn w:val="Normal"/>
    <w:link w:val="FooterChar"/>
    <w:uiPriority w:val="99"/>
    <w:semiHidden/>
    <w:unhideWhenUsed/>
    <w:rsid w:val="00F8166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81661"/>
  </w:style>
  <w:style w:type="paragraph" w:styleId="TOCHeading">
    <w:name w:val="TOC Heading"/>
    <w:basedOn w:val="Heading1"/>
    <w:next w:val="Normal"/>
    <w:uiPriority w:val="39"/>
    <w:unhideWhenUsed/>
    <w:qFormat/>
    <w:rsid w:val="00F81661"/>
    <w:pPr>
      <w:outlineLvl w:val="9"/>
    </w:pPr>
  </w:style>
  <w:style w:type="paragraph" w:styleId="TOC1">
    <w:name w:val="toc 1"/>
    <w:basedOn w:val="Normal"/>
    <w:next w:val="Normal"/>
    <w:autoRedefine/>
    <w:uiPriority w:val="39"/>
    <w:unhideWhenUsed/>
    <w:rsid w:val="00F81661"/>
    <w:pPr>
      <w:spacing w:after="100"/>
    </w:pPr>
  </w:style>
  <w:style w:type="paragraph" w:styleId="TOC2">
    <w:name w:val="toc 2"/>
    <w:basedOn w:val="Normal"/>
    <w:next w:val="Normal"/>
    <w:autoRedefine/>
    <w:uiPriority w:val="39"/>
    <w:unhideWhenUsed/>
    <w:rsid w:val="00F81661"/>
    <w:pPr>
      <w:spacing w:after="100"/>
      <w:ind w:left="220"/>
    </w:pPr>
  </w:style>
  <w:style w:type="paragraph" w:styleId="TOC3">
    <w:name w:val="toc 3"/>
    <w:basedOn w:val="Normal"/>
    <w:next w:val="Normal"/>
    <w:autoRedefine/>
    <w:uiPriority w:val="39"/>
    <w:unhideWhenUsed/>
    <w:rsid w:val="00F81661"/>
    <w:pPr>
      <w:spacing w:after="100"/>
      <w:ind w:left="440"/>
    </w:pPr>
  </w:style>
  <w:style w:type="character" w:styleId="Hyperlink">
    <w:name w:val="Hyperlink"/>
    <w:basedOn w:val="DefaultParagraphFont"/>
    <w:uiPriority w:val="99"/>
    <w:unhideWhenUsed/>
    <w:rsid w:val="00F8166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3.emf"/><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48895-8721-4E14-A09F-89869504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18</Pages>
  <Words>4940</Words>
  <Characters>28158</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Arizona State University</Company>
  <LinksUpToDate>false</LinksUpToDate>
  <CharactersWithSpaces>33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ool of Computing and Informatics</dc:creator>
  <cp:keywords/>
  <dc:description/>
  <cp:lastModifiedBy>Sreekar Krishna</cp:lastModifiedBy>
  <cp:revision>14</cp:revision>
  <cp:lastPrinted>2009-11-29T18:49:00Z</cp:lastPrinted>
  <dcterms:created xsi:type="dcterms:W3CDTF">2009-11-23T16:12:00Z</dcterms:created>
  <dcterms:modified xsi:type="dcterms:W3CDTF">2009-11-29T18:49:00Z</dcterms:modified>
</cp:coreProperties>
</file>